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919AA" w:rsidRDefault="007D5F00" w:rsidP="007D5F00">
      <w:pPr>
        <w:adjustRightInd w:val="0"/>
        <w:snapToGrid w:val="0"/>
        <w:spacing w:line="460" w:lineRule="exact"/>
        <w:rPr>
          <w:rFonts w:ascii="仿宋_GB2312" w:eastAsia="仿宋_GB2312"/>
          <w:color w:val="000000" w:themeColor="text1"/>
          <w:sz w:val="32"/>
          <w:szCs w:val="32"/>
        </w:rPr>
      </w:pPr>
      <w:r>
        <w:rPr>
          <w:rFonts w:ascii="仿宋_GB2312" w:eastAsia="仿宋_GB2312" w:hint="eastAsia"/>
          <w:color w:val="000000" w:themeColor="text1"/>
          <w:sz w:val="32"/>
          <w:szCs w:val="32"/>
        </w:rPr>
        <w:t>附件3：</w:t>
      </w:r>
    </w:p>
    <w:p w:rsidR="00BB60B9" w:rsidRPr="000424AF" w:rsidRDefault="004A30B4" w:rsidP="004A0597">
      <w:pPr>
        <w:spacing w:line="480" w:lineRule="exact"/>
        <w:jc w:val="center"/>
        <w:rPr>
          <w:rFonts w:ascii="黑体" w:eastAsia="黑体"/>
          <w:b/>
          <w:color w:val="000000" w:themeColor="text1"/>
          <w:sz w:val="44"/>
          <w:szCs w:val="44"/>
        </w:rPr>
      </w:pPr>
      <w:r>
        <w:rPr>
          <w:rFonts w:ascii="黑体" w:eastAsia="黑体" w:hint="eastAsia"/>
          <w:b/>
          <w:color w:val="000000" w:themeColor="text1"/>
          <w:sz w:val="44"/>
          <w:szCs w:val="44"/>
        </w:rPr>
        <w:t>销售</w:t>
      </w:r>
      <w:r w:rsidR="005470B9">
        <w:rPr>
          <w:rFonts w:ascii="黑体" w:eastAsia="黑体" w:hint="eastAsia"/>
          <w:b/>
          <w:color w:val="000000" w:themeColor="text1"/>
          <w:sz w:val="44"/>
          <w:szCs w:val="44"/>
        </w:rPr>
        <w:t>提货</w:t>
      </w:r>
      <w:r w:rsidR="00DB67F7" w:rsidRPr="000424AF">
        <w:rPr>
          <w:rFonts w:ascii="黑体" w:eastAsia="黑体" w:hint="eastAsia"/>
          <w:b/>
          <w:color w:val="000000" w:themeColor="text1"/>
          <w:sz w:val="44"/>
          <w:szCs w:val="44"/>
        </w:rPr>
        <w:t>业务办理流程</w:t>
      </w:r>
    </w:p>
    <w:p w:rsidR="009C47F6" w:rsidRPr="000424AF" w:rsidRDefault="006268D7" w:rsidP="0058333F">
      <w:pPr>
        <w:adjustRightInd w:val="0"/>
        <w:snapToGrid w:val="0"/>
        <w:spacing w:line="50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  <w:r w:rsidRPr="000424AF">
        <w:rPr>
          <w:rFonts w:ascii="仿宋_GB2312" w:eastAsia="仿宋_GB2312" w:hint="eastAsia"/>
          <w:b/>
          <w:color w:val="000000" w:themeColor="text1"/>
          <w:sz w:val="32"/>
          <w:szCs w:val="32"/>
        </w:rPr>
        <w:t>1.</w:t>
      </w:r>
      <w:r w:rsidR="008616CA" w:rsidRPr="000424AF">
        <w:rPr>
          <w:rFonts w:ascii="仿宋_GB2312" w:eastAsia="仿宋_GB2312" w:hint="eastAsia"/>
          <w:b/>
          <w:color w:val="000000" w:themeColor="text1"/>
          <w:sz w:val="32"/>
          <w:szCs w:val="32"/>
        </w:rPr>
        <w:t>钢材产品提货流程</w:t>
      </w:r>
    </w:p>
    <w:p w:rsidR="008616CA" w:rsidRPr="000424AF" w:rsidRDefault="00EF2461" w:rsidP="0058333F">
      <w:pPr>
        <w:spacing w:line="520" w:lineRule="exact"/>
        <w:ind w:firstLineChars="200" w:firstLine="420"/>
        <w:rPr>
          <w:rFonts w:ascii="仿宋_GB2312" w:eastAsia="仿宋_GB2312"/>
          <w:b/>
          <w:color w:val="000000" w:themeColor="text1"/>
          <w:sz w:val="32"/>
          <w:szCs w:val="32"/>
        </w:rPr>
      </w:pPr>
      <w:r w:rsidRPr="00EF2461">
        <w:rPr>
          <w:noProof/>
          <w:color w:val="000000" w:themeColor="text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297" type="#_x0000_t75" style="position:absolute;left:0;text-align:left;margin-left:-10.25pt;margin-top:-.3pt;width:467.35pt;height:656.45pt;z-index:251707392">
            <v:imagedata r:id="rId8" o:title=""/>
          </v:shape>
          <o:OLEObject Type="Embed" ProgID="Visio.Drawing.11" ShapeID="_x0000_s2297" DrawAspect="Content" ObjectID="_1565175953" r:id="rId9"/>
        </w:pict>
      </w:r>
    </w:p>
    <w:p w:rsidR="008616CA" w:rsidRPr="000424AF" w:rsidRDefault="008616C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8616CA" w:rsidRPr="000424AF" w:rsidRDefault="008616C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8616CA" w:rsidRPr="000424AF" w:rsidRDefault="008616C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8616CA" w:rsidRPr="000424AF" w:rsidRDefault="008616C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8616CA" w:rsidRPr="000424AF" w:rsidRDefault="008616C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8616CA" w:rsidRPr="000424AF" w:rsidRDefault="008616C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8616CA" w:rsidRPr="000424AF" w:rsidRDefault="008616C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8616CA" w:rsidRPr="000424AF" w:rsidRDefault="008616C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8616CA" w:rsidRPr="000424AF" w:rsidRDefault="008616C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8616CA" w:rsidRPr="000424AF" w:rsidRDefault="008616C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8616CA" w:rsidRPr="000424AF" w:rsidRDefault="008616C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8616CA" w:rsidRPr="000424AF" w:rsidRDefault="008616C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8616CA" w:rsidRPr="000424AF" w:rsidRDefault="008616C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8616CA" w:rsidRPr="000424AF" w:rsidRDefault="008616C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8616CA" w:rsidRPr="000424AF" w:rsidRDefault="008616C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8616CA" w:rsidRPr="000424AF" w:rsidRDefault="008616C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8616CA" w:rsidRPr="000424AF" w:rsidRDefault="008616C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8616CA" w:rsidRPr="000424AF" w:rsidRDefault="008616C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3D25DA" w:rsidRPr="000424AF" w:rsidRDefault="003D25D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3D25DA" w:rsidRPr="000424AF" w:rsidRDefault="003D25D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3D25DA" w:rsidRPr="000424AF" w:rsidRDefault="003D25DA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EE5D85" w:rsidRPr="000424AF" w:rsidRDefault="00EE5D85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EE5D85" w:rsidRPr="000424AF" w:rsidRDefault="00EE5D85" w:rsidP="008616CA">
      <w:pPr>
        <w:spacing w:line="52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EF680D" w:rsidRPr="000424AF" w:rsidRDefault="005F49F8" w:rsidP="00740B05">
      <w:pPr>
        <w:adjustRightInd w:val="0"/>
        <w:snapToGrid w:val="0"/>
        <w:spacing w:beforeLines="50" w:line="50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  <w:r w:rsidRPr="000424AF">
        <w:rPr>
          <w:rFonts w:ascii="仿宋_GB2312" w:eastAsia="仿宋_GB2312" w:hint="eastAsia"/>
          <w:b/>
          <w:color w:val="000000" w:themeColor="text1"/>
          <w:sz w:val="32"/>
          <w:szCs w:val="32"/>
        </w:rPr>
        <w:lastRenderedPageBreak/>
        <w:t>2.</w:t>
      </w:r>
      <w:r w:rsidR="007204E1" w:rsidRPr="000424AF">
        <w:rPr>
          <w:rFonts w:ascii="仿宋_GB2312" w:eastAsia="仿宋_GB2312" w:hint="eastAsia"/>
          <w:b/>
          <w:color w:val="000000" w:themeColor="text1"/>
          <w:sz w:val="32"/>
          <w:szCs w:val="32"/>
        </w:rPr>
        <w:t>副产品船只提货流程</w:t>
      </w:r>
    </w:p>
    <w:tbl>
      <w:tblPr>
        <w:tblW w:w="10033" w:type="dxa"/>
        <w:tblInd w:w="108" w:type="dxa"/>
        <w:tblLook w:val="04A0"/>
      </w:tblPr>
      <w:tblGrid>
        <w:gridCol w:w="1153"/>
        <w:gridCol w:w="1152"/>
        <w:gridCol w:w="1152"/>
        <w:gridCol w:w="1096"/>
        <w:gridCol w:w="1096"/>
        <w:gridCol w:w="1096"/>
        <w:gridCol w:w="1096"/>
        <w:gridCol w:w="1096"/>
        <w:gridCol w:w="1096"/>
      </w:tblGrid>
      <w:tr w:rsidR="001973A0" w:rsidRPr="000424AF" w:rsidTr="00500713">
        <w:trPr>
          <w:trHeight w:val="285"/>
        </w:trPr>
        <w:tc>
          <w:tcPr>
            <w:tcW w:w="345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7204E1">
            <w:pPr>
              <w:spacing w:line="520" w:lineRule="exact"/>
              <w:ind w:firstLineChars="200" w:firstLine="643"/>
              <w:rPr>
                <w:rFonts w:ascii="仿宋_GB2312" w:eastAsia="仿宋_GB2312"/>
                <w:b/>
                <w:color w:val="000000" w:themeColor="text1"/>
                <w:sz w:val="32"/>
                <w:szCs w:val="32"/>
              </w:rPr>
            </w:pP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09440" behindDoc="0" locked="0" layoutInCell="1" allowOverlap="1">
                  <wp:simplePos x="0" y="0"/>
                  <wp:positionH relativeFrom="column">
                    <wp:posOffset>95250</wp:posOffset>
                  </wp:positionH>
                  <wp:positionV relativeFrom="paragraph">
                    <wp:posOffset>476250</wp:posOffset>
                  </wp:positionV>
                  <wp:extent cx="1190625" cy="733425"/>
                  <wp:effectExtent l="0" t="0" r="635" b="635"/>
                  <wp:wrapNone/>
                  <wp:docPr id="250" name="椭圆 2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114299" y="666750"/>
                            <a:ext cx="1152526" cy="695325"/>
                            <a:chOff x="114299" y="666750"/>
                            <a:chExt cx="1152526" cy="695325"/>
                          </a:xfrm>
                        </a:grpSpPr>
                        <a:sp>
                          <a:nvSpPr>
                            <a:cNvPr id="3" name="椭圆 2"/>
                            <a:cNvSpPr/>
                          </a:nvSpPr>
                          <a:spPr>
                            <a:xfrm>
                              <a:off x="114299" y="657225"/>
                              <a:ext cx="1152526" cy="695325"/>
                            </a:xfrm>
                            <a:prstGeom prst="ellipse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/>
                                  <a:t>开始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10464" behindDoc="0" locked="0" layoutInCell="1" allowOverlap="1">
                  <wp:simplePos x="0" y="0"/>
                  <wp:positionH relativeFrom="column">
                    <wp:posOffset>1257300</wp:posOffset>
                  </wp:positionH>
                  <wp:positionV relativeFrom="paragraph">
                    <wp:posOffset>762000</wp:posOffset>
                  </wp:positionV>
                  <wp:extent cx="790575" cy="161925"/>
                  <wp:effectExtent l="0" t="0" r="0" b="635"/>
                  <wp:wrapNone/>
                  <wp:docPr id="251" name="直接箭头连接符 6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1266825" y="1014413"/>
                            <a:ext cx="695325" cy="4762"/>
                            <a:chOff x="1266825" y="1014413"/>
                            <a:chExt cx="695325" cy="4762"/>
                          </a:xfrm>
                        </a:grpSpPr>
                        <a:cxnSp>
                          <a:nvCxnSpPr>
                            <a:cNvPr id="7" name="直接箭头连接符 6"/>
                            <a:cNvCxnSpPr>
                              <a:stCxn id="3" idx="6"/>
                            </a:cNvCxnSpPr>
                          </a:nvCxnSpPr>
                          <a:spPr>
                            <a:xfrm>
                              <a:off x="1266825" y="1004888"/>
                              <a:ext cx="695325" cy="4762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11488" behindDoc="0" locked="0" layoutInCell="1" allowOverlap="1">
                  <wp:simplePos x="0" y="0"/>
                  <wp:positionH relativeFrom="column">
                    <wp:posOffset>1962150</wp:posOffset>
                  </wp:positionH>
                  <wp:positionV relativeFrom="paragraph">
                    <wp:posOffset>485775</wp:posOffset>
                  </wp:positionV>
                  <wp:extent cx="1162050" cy="714375"/>
                  <wp:effectExtent l="0" t="0" r="0" b="0"/>
                  <wp:wrapNone/>
                  <wp:docPr id="252" name="矩形 7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1981200" y="676275"/>
                            <a:ext cx="1123950" cy="676275"/>
                            <a:chOff x="1981200" y="676275"/>
                            <a:chExt cx="1123950" cy="676275"/>
                          </a:xfrm>
                        </a:grpSpPr>
                        <a:sp>
                          <a:nvSpPr>
                            <a:cNvPr id="8" name="矩形 7"/>
                            <a:cNvSpPr/>
                          </a:nvSpPr>
                          <a:spPr>
                            <a:xfrm>
                              <a:off x="1981200" y="666750"/>
                              <a:ext cx="1123950" cy="676275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/>
                                  <a:t>结算中心</a:t>
                                </a:r>
                                <a:r>
                                  <a:rPr lang="en-US" altLang="zh-CN" sz="1100"/>
                                  <a:t>21</a:t>
                                </a:r>
                                <a:r>
                                  <a:rPr lang="zh-CN" altLang="en-US" sz="1100"/>
                                  <a:t>号窗口查</a:t>
                                </a:r>
                                <a:r>
                                  <a:rPr lang="en-US" altLang="zh-CN" sz="1100"/>
                                  <a:t>AIS</a:t>
                                </a:r>
                                <a:r>
                                  <a:rPr lang="zh-CN" altLang="en-US" sz="1100"/>
                                  <a:t>信号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12512" behindDoc="0" locked="0" layoutInCell="1" allowOverlap="1">
                  <wp:simplePos x="0" y="0"/>
                  <wp:positionH relativeFrom="column">
                    <wp:posOffset>3657600</wp:posOffset>
                  </wp:positionH>
                  <wp:positionV relativeFrom="paragraph">
                    <wp:posOffset>0</wp:posOffset>
                  </wp:positionV>
                  <wp:extent cx="952500" cy="723900"/>
                  <wp:effectExtent l="0" t="0" r="0" b="0"/>
                  <wp:wrapNone/>
                  <wp:docPr id="253" name="矩形 9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3676650" y="190500"/>
                            <a:ext cx="914400" cy="685800"/>
                            <a:chOff x="3676650" y="190500"/>
                            <a:chExt cx="914400" cy="685800"/>
                          </a:xfrm>
                        </a:grpSpPr>
                        <a:sp>
                          <a:nvSpPr>
                            <a:cNvPr id="10" name="矩形 9"/>
                            <a:cNvSpPr/>
                          </a:nvSpPr>
                          <a:spPr>
                            <a:xfrm>
                              <a:off x="3676650" y="190500"/>
                              <a:ext cx="914400" cy="676275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/>
                                  <a:t>结算中心</a:t>
                                </a:r>
                                <a:r>
                                  <a:rPr lang="en-US" altLang="zh-CN" sz="1100"/>
                                  <a:t>2</a:t>
                                </a:r>
                                <a:r>
                                  <a:rPr lang="zh-CN" altLang="en-US" sz="1100"/>
                                  <a:t>号窗口 长江海事 报港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13536" behindDoc="0" locked="0" layoutInCell="1" allowOverlap="1">
                  <wp:simplePos x="0" y="0"/>
                  <wp:positionH relativeFrom="column">
                    <wp:posOffset>3657600</wp:posOffset>
                  </wp:positionH>
                  <wp:positionV relativeFrom="paragraph">
                    <wp:posOffset>857250</wp:posOffset>
                  </wp:positionV>
                  <wp:extent cx="952500" cy="714375"/>
                  <wp:effectExtent l="0" t="0" r="0" b="0"/>
                  <wp:wrapNone/>
                  <wp:docPr id="254" name="矩形 10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3676650" y="1047750"/>
                            <a:ext cx="914400" cy="676275"/>
                            <a:chOff x="3676650" y="1047750"/>
                            <a:chExt cx="914400" cy="676275"/>
                          </a:xfrm>
                        </a:grpSpPr>
                        <a:sp>
                          <a:nvSpPr>
                            <a:cNvPr id="11" name="矩形 10"/>
                            <a:cNvSpPr/>
                          </a:nvSpPr>
                          <a:spPr>
                            <a:xfrm>
                              <a:off x="3676650" y="1038225"/>
                              <a:ext cx="914400" cy="676275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/>
                                  <a:t>邮政储蓄西</a:t>
                                </a:r>
                                <a:r>
                                  <a:rPr lang="en-US" altLang="zh-CN" sz="1100"/>
                                  <a:t>500</a:t>
                                </a:r>
                                <a:r>
                                  <a:rPr lang="zh-CN" altLang="en-US" sz="1100"/>
                                  <a:t>米内河海事 报港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14560" behindDoc="0" locked="0" layoutInCell="1" allowOverlap="1">
                  <wp:simplePos x="0" y="0"/>
                  <wp:positionH relativeFrom="column">
                    <wp:posOffset>3086100</wp:posOffset>
                  </wp:positionH>
                  <wp:positionV relativeFrom="paragraph">
                    <wp:posOffset>276225</wp:posOffset>
                  </wp:positionV>
                  <wp:extent cx="666750" cy="581025"/>
                  <wp:effectExtent l="0" t="635" r="0" b="0"/>
                  <wp:wrapNone/>
                  <wp:docPr id="255" name="直接箭头连接符 12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3105150" y="538163"/>
                            <a:ext cx="571500" cy="476250"/>
                            <a:chOff x="3105150" y="538163"/>
                            <a:chExt cx="571500" cy="476250"/>
                          </a:xfrm>
                        </a:grpSpPr>
                        <a:cxnSp>
                          <a:nvCxnSpPr>
                            <a:cNvPr id="13" name="直接箭头连接符 12"/>
                            <a:cNvCxnSpPr>
                              <a:stCxn id="8" idx="3"/>
                              <a:endCxn id="10" idx="1"/>
                            </a:cNvCxnSpPr>
                          </a:nvCxnSpPr>
                          <a:spPr>
                            <a:xfrm flipV="1">
                              <a:off x="3105150" y="528638"/>
                              <a:ext cx="571500" cy="476250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15584" behindDoc="0" locked="0" layoutInCell="1" allowOverlap="1">
                  <wp:simplePos x="0" y="0"/>
                  <wp:positionH relativeFrom="column">
                    <wp:posOffset>3086100</wp:posOffset>
                  </wp:positionH>
                  <wp:positionV relativeFrom="paragraph">
                    <wp:posOffset>828675</wp:posOffset>
                  </wp:positionV>
                  <wp:extent cx="666750" cy="466725"/>
                  <wp:effectExtent l="0" t="635" r="0" b="0"/>
                  <wp:wrapNone/>
                  <wp:docPr id="256" name="直接箭头连接符 14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3105150" y="1014413"/>
                            <a:ext cx="571500" cy="371475"/>
                            <a:chOff x="3105150" y="1014413"/>
                            <a:chExt cx="571500" cy="371475"/>
                          </a:xfrm>
                        </a:grpSpPr>
                        <a:cxnSp>
                          <a:nvCxnSpPr>
                            <a:cNvPr id="15" name="直接箭头连接符 14"/>
                            <a:cNvCxnSpPr>
                              <a:stCxn id="8" idx="3"/>
                              <a:endCxn id="11" idx="1"/>
                            </a:cNvCxnSpPr>
                          </a:nvCxnSpPr>
                          <a:spPr>
                            <a:xfrm>
                              <a:off x="3105150" y="1004888"/>
                              <a:ext cx="571500" cy="371475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16608" behindDoc="0" locked="0" layoutInCell="1" allowOverlap="1">
                  <wp:simplePos x="0" y="0"/>
                  <wp:positionH relativeFrom="column">
                    <wp:posOffset>5038725</wp:posOffset>
                  </wp:positionH>
                  <wp:positionV relativeFrom="paragraph">
                    <wp:posOffset>457200</wp:posOffset>
                  </wp:positionV>
                  <wp:extent cx="952500" cy="714375"/>
                  <wp:effectExtent l="0" t="0" r="635" b="0"/>
                  <wp:wrapNone/>
                  <wp:docPr id="257" name="矩形 17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5057775" y="647700"/>
                            <a:ext cx="914400" cy="676275"/>
                            <a:chOff x="5057775" y="647700"/>
                            <a:chExt cx="914400" cy="676275"/>
                          </a:xfrm>
                        </a:grpSpPr>
                        <a:sp>
                          <a:nvSpPr>
                            <a:cNvPr id="18" name="矩形 17"/>
                            <a:cNvSpPr/>
                          </a:nvSpPr>
                          <a:spPr>
                            <a:xfrm>
                              <a:off x="5057775" y="638175"/>
                              <a:ext cx="914400" cy="676275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/>
                                  <a:t>结算中心</a:t>
                                </a:r>
                                <a:r>
                                  <a:rPr lang="en-US" altLang="zh-CN" sz="1100"/>
                                  <a:t>3</a:t>
                                </a:r>
                                <a:r>
                                  <a:rPr lang="zh-CN" altLang="en-US" sz="1100"/>
                                  <a:t>号窗口签单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17632" behindDoc="0" locked="0" layoutInCell="1" allowOverlap="1">
                  <wp:simplePos x="0" y="0"/>
                  <wp:positionH relativeFrom="column">
                    <wp:posOffset>4581525</wp:posOffset>
                  </wp:positionH>
                  <wp:positionV relativeFrom="paragraph">
                    <wp:posOffset>352425</wp:posOffset>
                  </wp:positionV>
                  <wp:extent cx="561975" cy="542925"/>
                  <wp:effectExtent l="0" t="635" r="0" b="0"/>
                  <wp:wrapNone/>
                  <wp:docPr id="258" name="直接箭头连接符 19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4591050" y="538163"/>
                            <a:ext cx="466725" cy="447675"/>
                            <a:chOff x="4591050" y="538163"/>
                            <a:chExt cx="466725" cy="447675"/>
                          </a:xfrm>
                        </a:grpSpPr>
                        <a:cxnSp>
                          <a:nvCxnSpPr>
                            <a:cNvPr id="20" name="直接箭头连接符 19"/>
                            <a:cNvCxnSpPr>
                              <a:stCxn id="10" idx="3"/>
                              <a:endCxn id="18" idx="1"/>
                            </a:cNvCxnSpPr>
                          </a:nvCxnSpPr>
                          <a:spPr>
                            <a:xfrm>
                              <a:off x="4591050" y="528638"/>
                              <a:ext cx="466725" cy="447675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18656" behindDoc="0" locked="0" layoutInCell="1" allowOverlap="1">
                  <wp:simplePos x="0" y="0"/>
                  <wp:positionH relativeFrom="column">
                    <wp:posOffset>4581525</wp:posOffset>
                  </wp:positionH>
                  <wp:positionV relativeFrom="paragraph">
                    <wp:posOffset>733425</wp:posOffset>
                  </wp:positionV>
                  <wp:extent cx="561975" cy="495300"/>
                  <wp:effectExtent l="0" t="0" r="0" b="635"/>
                  <wp:wrapNone/>
                  <wp:docPr id="259" name="直接箭头连接符 23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4591050" y="985838"/>
                            <a:ext cx="466725" cy="400050"/>
                            <a:chOff x="4591050" y="985838"/>
                            <a:chExt cx="466725" cy="400050"/>
                          </a:xfrm>
                        </a:grpSpPr>
                        <a:cxnSp>
                          <a:nvCxnSpPr>
                            <a:cNvPr id="24" name="直接箭头连接符 23"/>
                            <a:cNvCxnSpPr>
                              <a:stCxn id="11" idx="3"/>
                              <a:endCxn id="18" idx="1"/>
                            </a:cNvCxnSpPr>
                          </a:nvCxnSpPr>
                          <a:spPr>
                            <a:xfrm flipV="1">
                              <a:off x="4591050" y="976313"/>
                              <a:ext cx="466725" cy="400050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19680" behindDoc="0" locked="0" layoutInCell="1" allowOverlap="1">
                  <wp:simplePos x="0" y="0"/>
                  <wp:positionH relativeFrom="column">
                    <wp:posOffset>5038725</wp:posOffset>
                  </wp:positionH>
                  <wp:positionV relativeFrom="paragraph">
                    <wp:posOffset>1838325</wp:posOffset>
                  </wp:positionV>
                  <wp:extent cx="952500" cy="714375"/>
                  <wp:effectExtent l="0" t="0" r="635" b="0"/>
                  <wp:wrapNone/>
                  <wp:docPr id="260" name="矩形 24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5057775" y="2028825"/>
                            <a:ext cx="914400" cy="676275"/>
                            <a:chOff x="5057775" y="2028825"/>
                            <a:chExt cx="914400" cy="676275"/>
                          </a:xfrm>
                        </a:grpSpPr>
                        <a:sp>
                          <a:nvSpPr>
                            <a:cNvPr id="25" name="矩形 24"/>
                            <a:cNvSpPr/>
                          </a:nvSpPr>
                          <a:spPr>
                            <a:xfrm>
                              <a:off x="5057775" y="2019300"/>
                              <a:ext cx="914400" cy="676275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/>
                                  <a:t>结算中心</a:t>
                                </a:r>
                                <a:r>
                                  <a:rPr lang="en-US" altLang="zh-CN" sz="1100"/>
                                  <a:t>16</a:t>
                                </a:r>
                                <a:r>
                                  <a:rPr lang="zh-CN" altLang="en-US" sz="1100"/>
                                  <a:t>号窗口打印出库单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20704" behindDoc="0" locked="0" layoutInCell="1" allowOverlap="1">
                  <wp:simplePos x="0" y="0"/>
                  <wp:positionH relativeFrom="column">
                    <wp:posOffset>5429250</wp:posOffset>
                  </wp:positionH>
                  <wp:positionV relativeFrom="paragraph">
                    <wp:posOffset>1143000</wp:posOffset>
                  </wp:positionV>
                  <wp:extent cx="171450" cy="790575"/>
                  <wp:effectExtent l="0" t="0" r="0" b="0"/>
                  <wp:wrapNone/>
                  <wp:docPr id="261" name="直接箭头连接符 28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5162550" y="1676400"/>
                            <a:ext cx="704850" cy="1588"/>
                            <a:chOff x="5162550" y="1676400"/>
                            <a:chExt cx="704850" cy="1588"/>
                          </a:xfrm>
                        </a:grpSpPr>
                        <a:cxnSp>
                          <a:nvCxnSpPr>
                            <a:cNvPr id="29" name="直接箭头连接符 28"/>
                            <a:cNvCxnSpPr>
                              <a:stCxn id="18" idx="2"/>
                              <a:endCxn id="25" idx="0"/>
                            </a:cNvCxnSpPr>
                          </a:nvCxnSpPr>
                          <a:spPr>
                            <a:xfrm rot="5400000">
                              <a:off x="5162550" y="1666875"/>
                              <a:ext cx="704850" cy="1588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21728" behindDoc="0" locked="0" layoutInCell="1" allowOverlap="1">
                  <wp:simplePos x="0" y="0"/>
                  <wp:positionH relativeFrom="column">
                    <wp:posOffset>3638550</wp:posOffset>
                  </wp:positionH>
                  <wp:positionV relativeFrom="paragraph">
                    <wp:posOffset>1838325</wp:posOffset>
                  </wp:positionV>
                  <wp:extent cx="952500" cy="714375"/>
                  <wp:effectExtent l="0" t="0" r="0" b="0"/>
                  <wp:wrapNone/>
                  <wp:docPr id="262" name="矩形 30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3657600" y="2028825"/>
                            <a:ext cx="914400" cy="676275"/>
                            <a:chOff x="3657600" y="2028825"/>
                            <a:chExt cx="914400" cy="676275"/>
                          </a:xfrm>
                        </a:grpSpPr>
                        <a:sp>
                          <a:nvSpPr>
                            <a:cNvPr id="31" name="矩形 30"/>
                            <a:cNvSpPr/>
                          </a:nvSpPr>
                          <a:spPr>
                            <a:xfrm>
                              <a:off x="3657600" y="2019300"/>
                              <a:ext cx="914400" cy="676275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/>
                                  <a:t>结算中心</a:t>
                                </a:r>
                                <a:r>
                                  <a:rPr lang="en-US" altLang="zh-CN" sz="1100"/>
                                  <a:t>1</a:t>
                                </a:r>
                                <a:r>
                                  <a:rPr lang="zh-CN" altLang="en-US" sz="1100"/>
                                  <a:t>号窗口打印靠泊单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22752" behindDoc="0" locked="0" layoutInCell="1" allowOverlap="1">
                  <wp:simplePos x="0" y="0"/>
                  <wp:positionH relativeFrom="column">
                    <wp:posOffset>4486275</wp:posOffset>
                  </wp:positionH>
                  <wp:positionV relativeFrom="paragraph">
                    <wp:posOffset>2105025</wp:posOffset>
                  </wp:positionV>
                  <wp:extent cx="581025" cy="171450"/>
                  <wp:effectExtent l="635" t="0" r="0" b="635"/>
                  <wp:wrapNone/>
                  <wp:docPr id="263" name="直接箭头连接符 32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4572001" y="2366963"/>
                            <a:ext cx="485775" cy="1588"/>
                            <a:chOff x="4572001" y="2366963"/>
                            <a:chExt cx="485775" cy="1588"/>
                          </a:xfrm>
                        </a:grpSpPr>
                        <a:cxnSp>
                          <a:nvCxnSpPr>
                            <a:cNvPr id="33" name="直接箭头连接符 32"/>
                            <a:cNvCxnSpPr>
                              <a:stCxn id="25" idx="1"/>
                              <a:endCxn id="31" idx="3"/>
                            </a:cNvCxnSpPr>
                          </a:nvCxnSpPr>
                          <a:spPr>
                            <a:xfrm rot="10800000">
                              <a:off x="4572001" y="2357438"/>
                              <a:ext cx="485775" cy="1588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23776" behindDoc="0" locked="0" layoutInCell="1" allowOverlap="1">
                  <wp:simplePos x="0" y="0"/>
                  <wp:positionH relativeFrom="column">
                    <wp:posOffset>1981200</wp:posOffset>
                  </wp:positionH>
                  <wp:positionV relativeFrom="paragraph">
                    <wp:posOffset>1266825</wp:posOffset>
                  </wp:positionV>
                  <wp:extent cx="1133475" cy="590550"/>
                  <wp:effectExtent l="0" t="0" r="0" b="635"/>
                  <wp:wrapNone/>
                  <wp:docPr id="264" name="矩形 35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2000249" y="1457326"/>
                            <a:ext cx="1095375" cy="552450"/>
                            <a:chOff x="2000249" y="1457326"/>
                            <a:chExt cx="1095375" cy="552450"/>
                          </a:xfrm>
                        </a:grpSpPr>
                        <a:sp>
                          <a:nvSpPr>
                            <a:cNvPr id="36" name="矩形 35"/>
                            <a:cNvSpPr/>
                          </a:nvSpPr>
                          <a:spPr>
                            <a:xfrm>
                              <a:off x="2000249" y="1447801"/>
                              <a:ext cx="1095375" cy="552450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900"/>
                                  <a:t>长江船出库单和靠泊单送九龙港调度室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24800" behindDoc="0" locked="0" layoutInCell="1" allowOverlap="1">
                  <wp:simplePos x="0" y="0"/>
                  <wp:positionH relativeFrom="column">
                    <wp:posOffset>1990725</wp:posOffset>
                  </wp:positionH>
                  <wp:positionV relativeFrom="paragraph">
                    <wp:posOffset>1924050</wp:posOffset>
                  </wp:positionV>
                  <wp:extent cx="1123950" cy="590550"/>
                  <wp:effectExtent l="0" t="0" r="635" b="0"/>
                  <wp:wrapNone/>
                  <wp:docPr id="265" name="矩形 36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2009775" y="2114551"/>
                            <a:ext cx="1085850" cy="552450"/>
                            <a:chOff x="2009775" y="2114551"/>
                            <a:chExt cx="1085850" cy="552450"/>
                          </a:xfrm>
                        </a:grpSpPr>
                        <a:sp>
                          <a:nvSpPr>
                            <a:cNvPr id="37" name="矩形 36"/>
                            <a:cNvSpPr/>
                          </a:nvSpPr>
                          <a:spPr>
                            <a:xfrm>
                              <a:off x="2009775" y="2105026"/>
                              <a:ext cx="1085850" cy="552450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900"/>
                                  <a:t>内河船出库单和靠泊单送二干河发货码头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25824" behindDoc="0" locked="0" layoutInCell="1" allowOverlap="1">
                  <wp:simplePos x="0" y="0"/>
                  <wp:positionH relativeFrom="column">
                    <wp:posOffset>1990725</wp:posOffset>
                  </wp:positionH>
                  <wp:positionV relativeFrom="paragraph">
                    <wp:posOffset>2581275</wp:posOffset>
                  </wp:positionV>
                  <wp:extent cx="1133475" cy="666750"/>
                  <wp:effectExtent l="0" t="0" r="0" b="635"/>
                  <wp:wrapNone/>
                  <wp:docPr id="266" name="矩形 37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2009776" y="2781300"/>
                            <a:ext cx="1095374" cy="619125"/>
                            <a:chOff x="2009776" y="2781300"/>
                            <a:chExt cx="1095374" cy="619125"/>
                          </a:xfrm>
                        </a:grpSpPr>
                        <a:sp>
                          <a:nvSpPr>
                            <a:cNvPr id="38" name="矩形 37"/>
                            <a:cNvSpPr/>
                          </a:nvSpPr>
                          <a:spPr>
                            <a:xfrm>
                              <a:off x="2009776" y="2771775"/>
                              <a:ext cx="1095374" cy="619125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900"/>
                                  <a:t>海船出库单和靠泊单送九龙港调度室登记，再送永新门卫四楼。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26848" behindDoc="0" locked="0" layoutInCell="1" allowOverlap="1">
                  <wp:simplePos x="0" y="0"/>
                  <wp:positionH relativeFrom="column">
                    <wp:posOffset>3009900</wp:posOffset>
                  </wp:positionH>
                  <wp:positionV relativeFrom="paragraph">
                    <wp:posOffset>1476375</wp:posOffset>
                  </wp:positionV>
                  <wp:extent cx="657225" cy="733425"/>
                  <wp:effectExtent l="0" t="635" r="635" b="0"/>
                  <wp:wrapNone/>
                  <wp:docPr id="267" name="直接箭头连接符 41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3095624" y="1733551"/>
                            <a:ext cx="561976" cy="633412"/>
                            <a:chOff x="3095624" y="1733551"/>
                            <a:chExt cx="561976" cy="633412"/>
                          </a:xfrm>
                        </a:grpSpPr>
                        <a:cxnSp>
                          <a:nvCxnSpPr>
                            <a:cNvPr id="42" name="直接箭头连接符 41"/>
                            <a:cNvCxnSpPr>
                              <a:stCxn id="31" idx="1"/>
                              <a:endCxn id="36" idx="3"/>
                            </a:cNvCxnSpPr>
                          </a:nvCxnSpPr>
                          <a:spPr>
                            <a:xfrm rot="10800000">
                              <a:off x="3095624" y="1724026"/>
                              <a:ext cx="561976" cy="633412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27872" behindDoc="0" locked="0" layoutInCell="1" allowOverlap="1">
                  <wp:simplePos x="0" y="0"/>
                  <wp:positionH relativeFrom="column">
                    <wp:posOffset>3009900</wp:posOffset>
                  </wp:positionH>
                  <wp:positionV relativeFrom="paragraph">
                    <wp:posOffset>2133600</wp:posOffset>
                  </wp:positionV>
                  <wp:extent cx="657225" cy="171450"/>
                  <wp:effectExtent l="0" t="0" r="635" b="0"/>
                  <wp:wrapNone/>
                  <wp:docPr id="268" name="直接箭头连接符 43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3095626" y="2366962"/>
                            <a:ext cx="561975" cy="23813"/>
                            <a:chOff x="3095626" y="2366962"/>
                            <a:chExt cx="561975" cy="23813"/>
                          </a:xfrm>
                        </a:grpSpPr>
                        <a:cxnSp>
                          <a:nvCxnSpPr>
                            <a:cNvPr id="44" name="直接箭头连接符 43"/>
                            <a:cNvCxnSpPr>
                              <a:stCxn id="31" idx="1"/>
                              <a:endCxn id="37" idx="3"/>
                            </a:cNvCxnSpPr>
                          </a:nvCxnSpPr>
                          <a:spPr>
                            <a:xfrm rot="10800000" flipV="1">
                              <a:off x="3095626" y="2357437"/>
                              <a:ext cx="561975" cy="23813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28896" behindDoc="0" locked="0" layoutInCell="1" allowOverlap="1">
                  <wp:simplePos x="0" y="0"/>
                  <wp:positionH relativeFrom="column">
                    <wp:posOffset>3019425</wp:posOffset>
                  </wp:positionH>
                  <wp:positionV relativeFrom="paragraph">
                    <wp:posOffset>2181225</wp:posOffset>
                  </wp:positionV>
                  <wp:extent cx="647700" cy="819150"/>
                  <wp:effectExtent l="0" t="0" r="635" b="635"/>
                  <wp:wrapNone/>
                  <wp:docPr id="269" name="直接箭头连接符 45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3105150" y="2366963"/>
                            <a:ext cx="552450" cy="723900"/>
                            <a:chOff x="3105150" y="2366963"/>
                            <a:chExt cx="552450" cy="723900"/>
                          </a:xfrm>
                        </a:grpSpPr>
                        <a:cxnSp>
                          <a:nvCxnSpPr>
                            <a:cNvPr id="46" name="直接箭头连接符 45"/>
                            <a:cNvCxnSpPr>
                              <a:stCxn id="31" idx="1"/>
                              <a:endCxn id="38" idx="3"/>
                            </a:cNvCxnSpPr>
                          </a:nvCxnSpPr>
                          <a:spPr>
                            <a:xfrm rot="10800000" flipV="1">
                              <a:off x="3105150" y="2357438"/>
                              <a:ext cx="552450" cy="723900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29920" behindDoc="0" locked="0" layoutInCell="1" allowOverlap="1">
                  <wp:simplePos x="0" y="0"/>
                  <wp:positionH relativeFrom="column">
                    <wp:posOffset>190500</wp:posOffset>
                  </wp:positionH>
                  <wp:positionV relativeFrom="paragraph">
                    <wp:posOffset>1847850</wp:posOffset>
                  </wp:positionV>
                  <wp:extent cx="1095375" cy="714375"/>
                  <wp:effectExtent l="0" t="0" r="0" b="0"/>
                  <wp:wrapNone/>
                  <wp:docPr id="270" name="矩形 46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209549" y="2038350"/>
                            <a:ext cx="1057275" cy="676275"/>
                            <a:chOff x="209549" y="2038350"/>
                            <a:chExt cx="1057275" cy="676275"/>
                          </a:xfrm>
                        </a:grpSpPr>
                        <a:sp>
                          <a:nvSpPr>
                            <a:cNvPr id="47" name="矩形 46"/>
                            <a:cNvSpPr/>
                          </a:nvSpPr>
                          <a:spPr>
                            <a:xfrm>
                              <a:off x="209549" y="2028825"/>
                              <a:ext cx="1057275" cy="676275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/>
                                  <a:t>相应码头装货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30944" behindDoc="0" locked="0" layoutInCell="1" allowOverlap="1">
                  <wp:simplePos x="0" y="0"/>
                  <wp:positionH relativeFrom="column">
                    <wp:posOffset>1181100</wp:posOffset>
                  </wp:positionH>
                  <wp:positionV relativeFrom="paragraph">
                    <wp:posOffset>1543050</wp:posOffset>
                  </wp:positionV>
                  <wp:extent cx="828675" cy="742950"/>
                  <wp:effectExtent l="0" t="0" r="0" b="0"/>
                  <wp:wrapNone/>
                  <wp:docPr id="271" name="直接箭头连接符 52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1266825" y="1733550"/>
                            <a:ext cx="733425" cy="642937"/>
                            <a:chOff x="1266825" y="1733550"/>
                            <a:chExt cx="733425" cy="642937"/>
                          </a:xfrm>
                        </a:grpSpPr>
                        <a:cxnSp>
                          <a:nvCxnSpPr>
                            <a:cNvPr id="53" name="直接箭头连接符 52"/>
                            <a:cNvCxnSpPr>
                              <a:stCxn id="36" idx="1"/>
                              <a:endCxn id="47" idx="3"/>
                            </a:cNvCxnSpPr>
                          </a:nvCxnSpPr>
                          <a:spPr>
                            <a:xfrm rot="10800000" flipV="1">
                              <a:off x="1266825" y="1724025"/>
                              <a:ext cx="733425" cy="642937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31968" behindDoc="0" locked="0" layoutInCell="1" allowOverlap="1">
                  <wp:simplePos x="0" y="0"/>
                  <wp:positionH relativeFrom="column">
                    <wp:posOffset>1181100</wp:posOffset>
                  </wp:positionH>
                  <wp:positionV relativeFrom="paragraph">
                    <wp:posOffset>2124075</wp:posOffset>
                  </wp:positionV>
                  <wp:extent cx="838200" cy="171450"/>
                  <wp:effectExtent l="0" t="0" r="0" b="635"/>
                  <wp:wrapNone/>
                  <wp:docPr id="272" name="直接箭头连接符 54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1266825" y="2376488"/>
                            <a:ext cx="742951" cy="14288"/>
                            <a:chOff x="1266825" y="2376488"/>
                            <a:chExt cx="742951" cy="14288"/>
                          </a:xfrm>
                        </a:grpSpPr>
                        <a:cxnSp>
                          <a:nvCxnSpPr>
                            <a:cNvPr id="55" name="直接箭头连接符 54"/>
                            <a:cNvCxnSpPr>
                              <a:stCxn id="37" idx="1"/>
                              <a:endCxn id="47" idx="3"/>
                            </a:cNvCxnSpPr>
                          </a:nvCxnSpPr>
                          <a:spPr>
                            <a:xfrm rot="10800000">
                              <a:off x="1266825" y="2366963"/>
                              <a:ext cx="742951" cy="14288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32992" behindDoc="0" locked="0" layoutInCell="1" allowOverlap="1">
                  <wp:simplePos x="0" y="0"/>
                  <wp:positionH relativeFrom="column">
                    <wp:posOffset>1181100</wp:posOffset>
                  </wp:positionH>
                  <wp:positionV relativeFrom="paragraph">
                    <wp:posOffset>2124075</wp:posOffset>
                  </wp:positionV>
                  <wp:extent cx="838200" cy="809625"/>
                  <wp:effectExtent l="0" t="635" r="0" b="0"/>
                  <wp:wrapNone/>
                  <wp:docPr id="273" name="直接箭头连接符 56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1266824" y="2376489"/>
                            <a:ext cx="742952" cy="714375"/>
                            <a:chOff x="1266824" y="2376489"/>
                            <a:chExt cx="742952" cy="714375"/>
                          </a:xfrm>
                        </a:grpSpPr>
                        <a:cxnSp>
                          <a:nvCxnSpPr>
                            <a:cNvPr id="57" name="直接箭头连接符 56"/>
                            <a:cNvCxnSpPr>
                              <a:stCxn id="38" idx="1"/>
                              <a:endCxn id="47" idx="3"/>
                            </a:cNvCxnSpPr>
                          </a:nvCxnSpPr>
                          <a:spPr>
                            <a:xfrm rot="10800000">
                              <a:off x="1266824" y="2366964"/>
                              <a:ext cx="742952" cy="714375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34016" behindDoc="0" locked="0" layoutInCell="1" allowOverlap="1">
                  <wp:simplePos x="0" y="0"/>
                  <wp:positionH relativeFrom="column">
                    <wp:posOffset>133350</wp:posOffset>
                  </wp:positionH>
                  <wp:positionV relativeFrom="paragraph">
                    <wp:posOffset>3448050</wp:posOffset>
                  </wp:positionV>
                  <wp:extent cx="1200150" cy="714375"/>
                  <wp:effectExtent l="0" t="0" r="0" b="0"/>
                  <wp:wrapNone/>
                  <wp:docPr id="274" name="矩形 57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190499" y="3638550"/>
                            <a:ext cx="1076325" cy="676275"/>
                            <a:chOff x="190499" y="3638550"/>
                            <a:chExt cx="1076325" cy="676275"/>
                          </a:xfrm>
                        </a:grpSpPr>
                        <a:sp>
                          <a:nvSpPr>
                            <a:cNvPr id="58" name="矩形 57"/>
                            <a:cNvSpPr/>
                          </a:nvSpPr>
                          <a:spPr>
                            <a:xfrm>
                              <a:off x="190499" y="3629025"/>
                              <a:ext cx="1076325" cy="676275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000"/>
                                  <a:t>发货码头打印计量单（海船在永新门卫四楼打印）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35040" behindDoc="0" locked="0" layoutInCell="1" allowOverlap="1">
                  <wp:simplePos x="0" y="0"/>
                  <wp:positionH relativeFrom="column">
                    <wp:posOffset>2028825</wp:posOffset>
                  </wp:positionH>
                  <wp:positionV relativeFrom="paragraph">
                    <wp:posOffset>3448050</wp:posOffset>
                  </wp:positionV>
                  <wp:extent cx="1133475" cy="714375"/>
                  <wp:effectExtent l="0" t="0" r="0" b="0"/>
                  <wp:wrapNone/>
                  <wp:docPr id="275" name="矩形 62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2047875" y="3638550"/>
                            <a:ext cx="1095374" cy="676275"/>
                            <a:chOff x="2047875" y="3638550"/>
                            <a:chExt cx="1095374" cy="676275"/>
                          </a:xfrm>
                        </a:grpSpPr>
                        <a:sp>
                          <a:nvSpPr>
                            <a:cNvPr id="63" name="矩形 62"/>
                            <a:cNvSpPr/>
                          </a:nvSpPr>
                          <a:spPr>
                            <a:xfrm>
                              <a:off x="2047875" y="3629025"/>
                              <a:ext cx="1095374" cy="676275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000"/>
                                  <a:t>结算中心</a:t>
                                </a:r>
                                <a:r>
                                  <a:rPr lang="en-US" altLang="zh-CN" sz="1000"/>
                                  <a:t>16</a:t>
                                </a:r>
                                <a:r>
                                  <a:rPr lang="zh-CN" altLang="en-US" sz="1000"/>
                                  <a:t>号窗口录入码单数据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36064" behindDoc="0" locked="0" layoutInCell="1" allowOverlap="1">
                  <wp:simplePos x="0" y="0"/>
                  <wp:positionH relativeFrom="column">
                    <wp:posOffset>1257300</wp:posOffset>
                  </wp:positionH>
                  <wp:positionV relativeFrom="paragraph">
                    <wp:posOffset>3724275</wp:posOffset>
                  </wp:positionV>
                  <wp:extent cx="876300" cy="161925"/>
                  <wp:effectExtent l="0" t="635" r="0" b="0"/>
                  <wp:wrapNone/>
                  <wp:docPr id="276" name="直接箭头连接符 75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1266824" y="3976688"/>
                            <a:ext cx="781051" cy="1588"/>
                            <a:chOff x="1266824" y="3976688"/>
                            <a:chExt cx="781051" cy="1588"/>
                          </a:xfrm>
                        </a:grpSpPr>
                        <a:cxnSp>
                          <a:nvCxnSpPr>
                            <a:cNvPr id="76" name="直接箭头连接符 75"/>
                            <a:cNvCxnSpPr>
                              <a:stCxn id="58" idx="3"/>
                              <a:endCxn id="63" idx="1"/>
                            </a:cNvCxnSpPr>
                          </a:nvCxnSpPr>
                          <a:spPr>
                            <a:xfrm>
                              <a:off x="1266824" y="3967163"/>
                              <a:ext cx="781051" cy="1588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37088" behindDoc="0" locked="0" layoutInCell="1" allowOverlap="1">
                  <wp:simplePos x="0" y="0"/>
                  <wp:positionH relativeFrom="column">
                    <wp:posOffset>3705225</wp:posOffset>
                  </wp:positionH>
                  <wp:positionV relativeFrom="paragraph">
                    <wp:posOffset>3448050</wp:posOffset>
                  </wp:positionV>
                  <wp:extent cx="952500" cy="714375"/>
                  <wp:effectExtent l="0" t="0" r="635" b="0"/>
                  <wp:wrapNone/>
                  <wp:docPr id="277" name="矩形 78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3724275" y="3638550"/>
                            <a:ext cx="914400" cy="676275"/>
                            <a:chOff x="3724275" y="3638550"/>
                            <a:chExt cx="914400" cy="676275"/>
                          </a:xfrm>
                        </a:grpSpPr>
                        <a:sp>
                          <a:nvSpPr>
                            <a:cNvPr id="79" name="矩形 78"/>
                            <a:cNvSpPr/>
                          </a:nvSpPr>
                          <a:spPr>
                            <a:xfrm>
                              <a:off x="3724275" y="3629025"/>
                              <a:ext cx="914400" cy="676275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/>
                                  <a:t>结算中心</a:t>
                                </a:r>
                                <a:r>
                                  <a:rPr lang="en-US" altLang="zh-CN" sz="1100"/>
                                  <a:t>1</a:t>
                                </a:r>
                                <a:r>
                                  <a:rPr lang="zh-CN" altLang="en-US" sz="1100"/>
                                  <a:t>号窗口办理离港手续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38112" behindDoc="0" locked="0" layoutInCell="1" allowOverlap="1">
                  <wp:simplePos x="0" y="0"/>
                  <wp:positionH relativeFrom="column">
                    <wp:posOffset>3143250</wp:posOffset>
                  </wp:positionH>
                  <wp:positionV relativeFrom="paragraph">
                    <wp:posOffset>3724275</wp:posOffset>
                  </wp:positionV>
                  <wp:extent cx="666750" cy="161925"/>
                  <wp:effectExtent l="0" t="635" r="0" b="0"/>
                  <wp:wrapNone/>
                  <wp:docPr id="278" name="直接箭头连接符 80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3143249" y="3976688"/>
                            <a:ext cx="581026" cy="1588"/>
                            <a:chOff x="3143249" y="3976688"/>
                            <a:chExt cx="581026" cy="1588"/>
                          </a:xfrm>
                        </a:grpSpPr>
                        <a:cxnSp>
                          <a:nvCxnSpPr>
                            <a:cNvPr id="81" name="直接箭头连接符 80"/>
                            <a:cNvCxnSpPr>
                              <a:stCxn id="63" idx="3"/>
                              <a:endCxn id="79" idx="1"/>
                            </a:cNvCxnSpPr>
                          </a:nvCxnSpPr>
                          <a:spPr>
                            <a:xfrm>
                              <a:off x="3143249" y="3967163"/>
                              <a:ext cx="581026" cy="1588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39136" behindDoc="0" locked="0" layoutInCell="1" allowOverlap="1">
                  <wp:simplePos x="0" y="0"/>
                  <wp:positionH relativeFrom="column">
                    <wp:posOffset>5029200</wp:posOffset>
                  </wp:positionH>
                  <wp:positionV relativeFrom="paragraph">
                    <wp:posOffset>3438525</wp:posOffset>
                  </wp:positionV>
                  <wp:extent cx="1066800" cy="733425"/>
                  <wp:effectExtent l="0" t="635" r="0" b="0"/>
                  <wp:wrapNone/>
                  <wp:docPr id="279" name="椭圆 81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5048250" y="3629025"/>
                            <a:ext cx="1028700" cy="695325"/>
                            <a:chOff x="5048250" y="3629025"/>
                            <a:chExt cx="1028700" cy="695325"/>
                          </a:xfrm>
                        </a:grpSpPr>
                        <a:sp>
                          <a:nvSpPr>
                            <a:cNvPr id="82" name="椭圆 81"/>
                            <a:cNvSpPr/>
                          </a:nvSpPr>
                          <a:spPr>
                            <a:xfrm>
                              <a:off x="5048250" y="3619500"/>
                              <a:ext cx="1028700" cy="695325"/>
                            </a:xfrm>
                            <a:prstGeom prst="ellipse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/>
                                  <a:t>结束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40160" behindDoc="0" locked="0" layoutInCell="1" allowOverlap="1">
                  <wp:simplePos x="0" y="0"/>
                  <wp:positionH relativeFrom="column">
                    <wp:posOffset>4629150</wp:posOffset>
                  </wp:positionH>
                  <wp:positionV relativeFrom="paragraph">
                    <wp:posOffset>3724275</wp:posOffset>
                  </wp:positionV>
                  <wp:extent cx="504825" cy="161925"/>
                  <wp:effectExtent l="0" t="635" r="635" b="0"/>
                  <wp:wrapNone/>
                  <wp:docPr id="280" name="直接箭头连接符 83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4638675" y="3976688"/>
                            <a:ext cx="409575" cy="1588"/>
                            <a:chOff x="4638675" y="3976688"/>
                            <a:chExt cx="409575" cy="1588"/>
                          </a:xfrm>
                        </a:grpSpPr>
                        <a:cxnSp>
                          <a:nvCxnSpPr>
                            <a:cNvPr id="84" name="直接箭头连接符 83"/>
                            <a:cNvCxnSpPr>
                              <a:stCxn id="79" idx="3"/>
                              <a:endCxn id="82" idx="2"/>
                            </a:cNvCxnSpPr>
                          </a:nvCxnSpPr>
                          <a:spPr>
                            <a:xfrm>
                              <a:off x="4638675" y="3967163"/>
                              <a:ext cx="409575" cy="1588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仿宋_GB2312" w:eastAsia="仿宋_GB2312"/>
                <w:b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1741184" behindDoc="0" locked="0" layoutInCell="1" allowOverlap="1">
                  <wp:simplePos x="0" y="0"/>
                  <wp:positionH relativeFrom="column">
                    <wp:posOffset>647700</wp:posOffset>
                  </wp:positionH>
                  <wp:positionV relativeFrom="paragraph">
                    <wp:posOffset>2533650</wp:posOffset>
                  </wp:positionV>
                  <wp:extent cx="171450" cy="1009650"/>
                  <wp:effectExtent l="0" t="0" r="0" b="0"/>
                  <wp:wrapNone/>
                  <wp:docPr id="281" name="直接箭头连接符 79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271463" y="3171825"/>
                            <a:ext cx="923925" cy="9525"/>
                            <a:chOff x="271463" y="3171825"/>
                            <a:chExt cx="923925" cy="9525"/>
                          </a:xfrm>
                        </a:grpSpPr>
                        <a:cxnSp>
                          <a:nvCxnSpPr>
                            <a:cNvPr id="80" name="直接箭头连接符 79"/>
                            <a:cNvCxnSpPr>
                              <a:stCxn id="47" idx="2"/>
                              <a:endCxn id="58" idx="0"/>
                            </a:cNvCxnSpPr>
                          </a:nvCxnSpPr>
                          <a:spPr>
                            <a:xfrm rot="5400000">
                              <a:off x="271463" y="3171825"/>
                              <a:ext cx="923925" cy="9525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/>
            </w:tblPr>
            <w:tblGrid>
              <w:gridCol w:w="3240"/>
            </w:tblGrid>
            <w:tr w:rsidR="001973A0" w:rsidRPr="000424AF">
              <w:trPr>
                <w:trHeight w:val="285"/>
                <w:tblCellSpacing w:w="0" w:type="dxa"/>
              </w:trPr>
              <w:tc>
                <w:tcPr>
                  <w:tcW w:w="32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1973A0" w:rsidRPr="000424AF" w:rsidRDefault="001973A0" w:rsidP="007204E1">
                  <w:pPr>
                    <w:spacing w:line="520" w:lineRule="exact"/>
                    <w:rPr>
                      <w:rFonts w:ascii="仿宋_GB2312" w:eastAsia="仿宋_GB2312"/>
                      <w:b/>
                      <w:color w:val="000000" w:themeColor="text1"/>
                      <w:sz w:val="32"/>
                      <w:szCs w:val="32"/>
                    </w:rPr>
                  </w:pPr>
                </w:p>
              </w:tc>
            </w:tr>
          </w:tbl>
          <w:p w:rsidR="001973A0" w:rsidRPr="000424AF" w:rsidRDefault="001973A0" w:rsidP="007204E1">
            <w:pPr>
              <w:spacing w:line="520" w:lineRule="exact"/>
              <w:ind w:firstLineChars="200" w:firstLine="643"/>
              <w:rPr>
                <w:rFonts w:ascii="仿宋_GB2312" w:eastAsia="仿宋_GB2312"/>
                <w:b/>
                <w:color w:val="000000" w:themeColor="text1"/>
                <w:sz w:val="32"/>
                <w:szCs w:val="3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7204E1">
            <w:pPr>
              <w:spacing w:line="520" w:lineRule="exact"/>
              <w:ind w:firstLineChars="200" w:firstLine="643"/>
              <w:rPr>
                <w:rFonts w:ascii="仿宋_GB2312" w:eastAsia="仿宋_GB2312"/>
                <w:b/>
                <w:color w:val="000000" w:themeColor="text1"/>
                <w:sz w:val="32"/>
                <w:szCs w:val="3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7204E1">
            <w:pPr>
              <w:spacing w:line="520" w:lineRule="exact"/>
              <w:ind w:firstLineChars="200" w:firstLine="643"/>
              <w:rPr>
                <w:rFonts w:ascii="仿宋_GB2312" w:eastAsia="仿宋_GB2312"/>
                <w:b/>
                <w:color w:val="000000" w:themeColor="text1"/>
                <w:sz w:val="32"/>
                <w:szCs w:val="3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7204E1">
            <w:pPr>
              <w:spacing w:line="520" w:lineRule="exact"/>
              <w:ind w:firstLineChars="200" w:firstLine="643"/>
              <w:rPr>
                <w:rFonts w:ascii="仿宋_GB2312" w:eastAsia="仿宋_GB2312"/>
                <w:b/>
                <w:color w:val="000000" w:themeColor="text1"/>
                <w:sz w:val="32"/>
                <w:szCs w:val="3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7204E1">
            <w:pPr>
              <w:spacing w:line="520" w:lineRule="exact"/>
              <w:ind w:firstLineChars="200" w:firstLine="643"/>
              <w:rPr>
                <w:rFonts w:ascii="仿宋_GB2312" w:eastAsia="仿宋_GB2312"/>
                <w:b/>
                <w:color w:val="000000" w:themeColor="text1"/>
                <w:sz w:val="32"/>
                <w:szCs w:val="3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7204E1">
            <w:pPr>
              <w:spacing w:line="520" w:lineRule="exact"/>
              <w:ind w:firstLineChars="200" w:firstLine="643"/>
              <w:rPr>
                <w:rFonts w:ascii="仿宋_GB2312" w:eastAsia="仿宋_GB2312"/>
                <w:b/>
                <w:color w:val="000000" w:themeColor="text1"/>
                <w:sz w:val="32"/>
                <w:szCs w:val="3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7204E1">
            <w:pPr>
              <w:spacing w:line="520" w:lineRule="exact"/>
              <w:ind w:firstLineChars="200" w:firstLine="643"/>
              <w:rPr>
                <w:rFonts w:ascii="仿宋_GB2312" w:eastAsia="仿宋_GB2312"/>
                <w:b/>
                <w:color w:val="000000" w:themeColor="text1"/>
                <w:sz w:val="32"/>
                <w:szCs w:val="3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1973A0" w:rsidRPr="000424AF" w:rsidTr="00500713">
        <w:trPr>
          <w:trHeight w:val="27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973A0" w:rsidRPr="000424AF" w:rsidRDefault="001973A0" w:rsidP="001973A0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</w:tbl>
    <w:p w:rsidR="00317282" w:rsidRDefault="00317282" w:rsidP="00740B05">
      <w:pPr>
        <w:adjustRightInd w:val="0"/>
        <w:snapToGrid w:val="0"/>
        <w:spacing w:beforeLines="50" w:line="50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</w:p>
    <w:p w:rsidR="00740B05" w:rsidRDefault="00740B05" w:rsidP="00740B05">
      <w:pPr>
        <w:adjustRightInd w:val="0"/>
        <w:snapToGrid w:val="0"/>
        <w:spacing w:beforeLines="50" w:line="500" w:lineRule="exact"/>
        <w:ind w:firstLineChars="200" w:firstLine="643"/>
        <w:rPr>
          <w:rFonts w:ascii="仿宋_GB2312" w:eastAsia="仿宋_GB2312" w:hint="eastAsia"/>
          <w:b/>
          <w:color w:val="000000" w:themeColor="text1"/>
          <w:sz w:val="32"/>
          <w:szCs w:val="32"/>
        </w:rPr>
      </w:pPr>
    </w:p>
    <w:p w:rsidR="00740B05" w:rsidRDefault="00740B05" w:rsidP="00740B05">
      <w:pPr>
        <w:adjustRightInd w:val="0"/>
        <w:snapToGrid w:val="0"/>
        <w:spacing w:beforeLines="50" w:line="500" w:lineRule="exact"/>
        <w:ind w:firstLineChars="200" w:firstLine="643"/>
        <w:rPr>
          <w:rFonts w:ascii="仿宋_GB2312" w:eastAsia="仿宋_GB2312" w:hint="eastAsia"/>
          <w:b/>
          <w:color w:val="000000" w:themeColor="text1"/>
          <w:sz w:val="32"/>
          <w:szCs w:val="32"/>
        </w:rPr>
      </w:pPr>
    </w:p>
    <w:p w:rsidR="00740B05" w:rsidRDefault="00740B05" w:rsidP="00740B05">
      <w:pPr>
        <w:adjustRightInd w:val="0"/>
        <w:snapToGrid w:val="0"/>
        <w:spacing w:beforeLines="50" w:line="500" w:lineRule="exact"/>
        <w:ind w:firstLineChars="200" w:firstLine="643"/>
        <w:rPr>
          <w:rFonts w:ascii="仿宋_GB2312" w:eastAsia="仿宋_GB2312" w:hint="eastAsia"/>
          <w:b/>
          <w:color w:val="000000" w:themeColor="text1"/>
          <w:sz w:val="32"/>
          <w:szCs w:val="32"/>
        </w:rPr>
      </w:pPr>
    </w:p>
    <w:p w:rsidR="00740B05" w:rsidRDefault="00740B05" w:rsidP="00740B05">
      <w:pPr>
        <w:adjustRightInd w:val="0"/>
        <w:snapToGrid w:val="0"/>
        <w:spacing w:beforeLines="50" w:line="500" w:lineRule="exact"/>
        <w:ind w:firstLineChars="200" w:firstLine="643"/>
        <w:rPr>
          <w:rFonts w:ascii="仿宋_GB2312" w:eastAsia="仿宋_GB2312" w:hint="eastAsia"/>
          <w:b/>
          <w:color w:val="000000" w:themeColor="text1"/>
          <w:sz w:val="32"/>
          <w:szCs w:val="32"/>
        </w:rPr>
      </w:pPr>
    </w:p>
    <w:p w:rsidR="00740B05" w:rsidRDefault="00740B05" w:rsidP="00740B05">
      <w:pPr>
        <w:adjustRightInd w:val="0"/>
        <w:snapToGrid w:val="0"/>
        <w:spacing w:beforeLines="50" w:line="500" w:lineRule="exact"/>
        <w:ind w:firstLineChars="200" w:firstLine="643"/>
        <w:rPr>
          <w:rFonts w:ascii="仿宋_GB2312" w:eastAsia="仿宋_GB2312" w:hint="eastAsia"/>
          <w:b/>
          <w:color w:val="000000" w:themeColor="text1"/>
          <w:sz w:val="32"/>
          <w:szCs w:val="32"/>
        </w:rPr>
      </w:pPr>
    </w:p>
    <w:p w:rsidR="00740B05" w:rsidRDefault="00740B05" w:rsidP="00740B05">
      <w:pPr>
        <w:adjustRightInd w:val="0"/>
        <w:snapToGrid w:val="0"/>
        <w:spacing w:beforeLines="50" w:line="500" w:lineRule="exact"/>
        <w:ind w:firstLineChars="200" w:firstLine="643"/>
        <w:rPr>
          <w:rFonts w:ascii="仿宋_GB2312" w:eastAsia="仿宋_GB2312" w:hint="eastAsia"/>
          <w:b/>
          <w:color w:val="000000" w:themeColor="text1"/>
          <w:sz w:val="32"/>
          <w:szCs w:val="32"/>
        </w:rPr>
      </w:pPr>
    </w:p>
    <w:p w:rsidR="00740B05" w:rsidRDefault="00740B05" w:rsidP="00740B05">
      <w:pPr>
        <w:adjustRightInd w:val="0"/>
        <w:snapToGrid w:val="0"/>
        <w:spacing w:beforeLines="50" w:line="500" w:lineRule="exact"/>
        <w:ind w:firstLineChars="200" w:firstLine="643"/>
        <w:rPr>
          <w:rFonts w:ascii="仿宋_GB2312" w:eastAsia="仿宋_GB2312" w:hint="eastAsia"/>
          <w:b/>
          <w:color w:val="000000" w:themeColor="text1"/>
          <w:sz w:val="32"/>
          <w:szCs w:val="32"/>
        </w:rPr>
      </w:pPr>
    </w:p>
    <w:p w:rsidR="00740B05" w:rsidRDefault="00740B05" w:rsidP="00740B05">
      <w:pPr>
        <w:adjustRightInd w:val="0"/>
        <w:snapToGrid w:val="0"/>
        <w:spacing w:beforeLines="50" w:line="500" w:lineRule="exact"/>
        <w:ind w:firstLineChars="200" w:firstLine="643"/>
        <w:rPr>
          <w:rFonts w:ascii="仿宋_GB2312" w:eastAsia="仿宋_GB2312" w:hint="eastAsia"/>
          <w:b/>
          <w:color w:val="000000" w:themeColor="text1"/>
          <w:sz w:val="32"/>
          <w:szCs w:val="32"/>
        </w:rPr>
      </w:pPr>
    </w:p>
    <w:p w:rsidR="00740B05" w:rsidRDefault="00740B05" w:rsidP="00740B05">
      <w:pPr>
        <w:adjustRightInd w:val="0"/>
        <w:snapToGrid w:val="0"/>
        <w:spacing w:beforeLines="50" w:line="500" w:lineRule="exact"/>
        <w:ind w:firstLineChars="200" w:firstLine="643"/>
        <w:rPr>
          <w:rFonts w:ascii="仿宋_GB2312" w:eastAsia="仿宋_GB2312" w:hint="eastAsia"/>
          <w:b/>
          <w:color w:val="000000" w:themeColor="text1"/>
          <w:sz w:val="32"/>
          <w:szCs w:val="32"/>
        </w:rPr>
      </w:pPr>
    </w:p>
    <w:p w:rsidR="00EF680D" w:rsidRPr="000424AF" w:rsidRDefault="005F49F8" w:rsidP="00740B05">
      <w:pPr>
        <w:adjustRightInd w:val="0"/>
        <w:snapToGrid w:val="0"/>
        <w:spacing w:beforeLines="50" w:line="500" w:lineRule="exact"/>
        <w:ind w:firstLineChars="200" w:firstLine="643"/>
        <w:rPr>
          <w:rFonts w:ascii="仿宋_GB2312" w:eastAsia="仿宋_GB2312"/>
          <w:b/>
          <w:color w:val="000000" w:themeColor="text1"/>
          <w:sz w:val="32"/>
          <w:szCs w:val="32"/>
        </w:rPr>
      </w:pPr>
      <w:r w:rsidRPr="000424AF">
        <w:rPr>
          <w:rFonts w:ascii="仿宋_GB2312" w:eastAsia="仿宋_GB2312" w:hint="eastAsia"/>
          <w:b/>
          <w:color w:val="000000" w:themeColor="text1"/>
          <w:sz w:val="32"/>
          <w:szCs w:val="32"/>
        </w:rPr>
        <w:lastRenderedPageBreak/>
        <w:t>3.</w:t>
      </w:r>
      <w:r w:rsidR="00500713" w:rsidRPr="000424AF">
        <w:rPr>
          <w:rFonts w:ascii="仿宋_GB2312" w:eastAsia="仿宋_GB2312" w:hint="eastAsia"/>
          <w:b/>
          <w:color w:val="000000" w:themeColor="text1"/>
          <w:sz w:val="32"/>
          <w:szCs w:val="32"/>
        </w:rPr>
        <w:t>副产品车辆提货流程</w:t>
      </w:r>
    </w:p>
    <w:tbl>
      <w:tblPr>
        <w:tblW w:w="10064" w:type="dxa"/>
        <w:tblLook w:val="04A0"/>
      </w:tblPr>
      <w:tblGrid>
        <w:gridCol w:w="1296"/>
        <w:gridCol w:w="1096"/>
        <w:gridCol w:w="1096"/>
        <w:gridCol w:w="1096"/>
        <w:gridCol w:w="1096"/>
        <w:gridCol w:w="1096"/>
        <w:gridCol w:w="1096"/>
        <w:gridCol w:w="1096"/>
        <w:gridCol w:w="1096"/>
      </w:tblGrid>
      <w:tr w:rsidR="00EF680D" w:rsidRPr="000424AF" w:rsidTr="00D024AA">
        <w:trPr>
          <w:trHeight w:val="270"/>
        </w:trPr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  <w:r w:rsidRPr="000424AF">
              <w:rPr>
                <w:rFonts w:ascii="宋体" w:eastAsia="宋体" w:hAnsi="宋体" w:cs="宋体"/>
                <w:noProof/>
                <w:color w:val="000000" w:themeColor="text1"/>
                <w:kern w:val="0"/>
                <w:sz w:val="22"/>
              </w:rPr>
              <w:drawing>
                <wp:anchor distT="0" distB="0" distL="114300" distR="114300" simplePos="0" relativeHeight="251743232" behindDoc="0" locked="0" layoutInCell="1" allowOverlap="1">
                  <wp:simplePos x="0" y="0"/>
                  <wp:positionH relativeFrom="column">
                    <wp:posOffset>85725</wp:posOffset>
                  </wp:positionH>
                  <wp:positionV relativeFrom="paragraph">
                    <wp:posOffset>142875</wp:posOffset>
                  </wp:positionV>
                  <wp:extent cx="1190625" cy="733425"/>
                  <wp:effectExtent l="635" t="635" r="0" b="0"/>
                  <wp:wrapNone/>
                  <wp:docPr id="282" name="椭圆 88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104775" y="5200650"/>
                            <a:ext cx="1152526" cy="695325"/>
                            <a:chOff x="104775" y="5200650"/>
                            <a:chExt cx="1152526" cy="695325"/>
                          </a:xfrm>
                        </a:grpSpPr>
                        <a:sp>
                          <a:nvSpPr>
                            <a:cNvPr id="89" name="椭圆 88"/>
                            <a:cNvSpPr/>
                          </a:nvSpPr>
                          <a:spPr>
                            <a:xfrm>
                              <a:off x="104775" y="5200650"/>
                              <a:ext cx="1152526" cy="695325"/>
                            </a:xfrm>
                            <a:prstGeom prst="ellipse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/>
                                  <a:t>开始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宋体" w:eastAsia="宋体" w:hAnsi="宋体" w:cs="宋体"/>
                <w:noProof/>
                <w:color w:val="000000" w:themeColor="text1"/>
                <w:kern w:val="0"/>
                <w:sz w:val="22"/>
              </w:rPr>
              <w:drawing>
                <wp:anchor distT="0" distB="0" distL="114300" distR="114300" simplePos="0" relativeHeight="251744256" behindDoc="0" locked="0" layoutInCell="1" allowOverlap="1">
                  <wp:simplePos x="0" y="0"/>
                  <wp:positionH relativeFrom="column">
                    <wp:posOffset>2038350</wp:posOffset>
                  </wp:positionH>
                  <wp:positionV relativeFrom="paragraph">
                    <wp:posOffset>152400</wp:posOffset>
                  </wp:positionV>
                  <wp:extent cx="1133475" cy="714375"/>
                  <wp:effectExtent l="0" t="0" r="0" b="0"/>
                  <wp:wrapNone/>
                  <wp:docPr id="283" name="矩形 89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2057400" y="5210175"/>
                            <a:ext cx="1095374" cy="676275"/>
                            <a:chOff x="2057400" y="5210175"/>
                            <a:chExt cx="1095374" cy="676275"/>
                          </a:xfrm>
                        </a:grpSpPr>
                        <a:sp>
                          <a:nvSpPr>
                            <a:cNvPr id="90" name="矩形 89"/>
                            <a:cNvSpPr/>
                          </a:nvSpPr>
                          <a:spPr>
                            <a:xfrm>
                              <a:off x="2057400" y="5210175"/>
                              <a:ext cx="1095374" cy="676275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/>
                                  <a:t>结算中心</a:t>
                                </a:r>
                                <a:r>
                                  <a:rPr lang="en-US" altLang="zh-CN" sz="1100"/>
                                  <a:t>3</a:t>
                                </a:r>
                                <a:r>
                                  <a:rPr lang="zh-CN" altLang="en-US" sz="1100"/>
                                  <a:t>号窗口签单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宋体" w:eastAsia="宋体" w:hAnsi="宋体" w:cs="宋体"/>
                <w:noProof/>
                <w:color w:val="000000" w:themeColor="text1"/>
                <w:kern w:val="0"/>
                <w:sz w:val="22"/>
              </w:rPr>
              <w:drawing>
                <wp:anchor distT="0" distB="0" distL="114300" distR="114300" simplePos="0" relativeHeight="251745280" behindDoc="0" locked="0" layoutInCell="1" allowOverlap="1">
                  <wp:simplePos x="0" y="0"/>
                  <wp:positionH relativeFrom="column">
                    <wp:posOffset>3724275</wp:posOffset>
                  </wp:positionH>
                  <wp:positionV relativeFrom="paragraph">
                    <wp:posOffset>133350</wp:posOffset>
                  </wp:positionV>
                  <wp:extent cx="952500" cy="733425"/>
                  <wp:effectExtent l="0" t="0" r="635" b="635"/>
                  <wp:wrapNone/>
                  <wp:docPr id="284" name="矩形 90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3743325" y="5210175"/>
                            <a:ext cx="914400" cy="676275"/>
                            <a:chOff x="3743325" y="5210175"/>
                            <a:chExt cx="914400" cy="676275"/>
                          </a:xfrm>
                        </a:grpSpPr>
                        <a:sp>
                          <a:nvSpPr>
                            <a:cNvPr id="91" name="矩形 90"/>
                            <a:cNvSpPr/>
                          </a:nvSpPr>
                          <a:spPr>
                            <a:xfrm>
                              <a:off x="3743325" y="5210175"/>
                              <a:ext cx="914400" cy="676275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000"/>
                                  <a:t>结算中心</a:t>
                                </a:r>
                                <a:r>
                                  <a:rPr lang="en-US" altLang="zh-CN" sz="1000"/>
                                  <a:t>17</a:t>
                                </a:r>
                                <a:r>
                                  <a:rPr lang="zh-CN" altLang="en-US" sz="1000"/>
                                  <a:t>号窗口打印出库单，换通行证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宋体" w:eastAsia="宋体" w:hAnsi="宋体" w:cs="宋体"/>
                <w:noProof/>
                <w:color w:val="000000" w:themeColor="text1"/>
                <w:kern w:val="0"/>
                <w:sz w:val="22"/>
              </w:rPr>
              <w:drawing>
                <wp:anchor distT="0" distB="0" distL="114300" distR="114300" simplePos="0" relativeHeight="251746304" behindDoc="0" locked="0" layoutInCell="1" allowOverlap="1">
                  <wp:simplePos x="0" y="0"/>
                  <wp:positionH relativeFrom="column">
                    <wp:posOffset>5076825</wp:posOffset>
                  </wp:positionH>
                  <wp:positionV relativeFrom="paragraph">
                    <wp:posOffset>142875</wp:posOffset>
                  </wp:positionV>
                  <wp:extent cx="952500" cy="714375"/>
                  <wp:effectExtent l="0" t="0" r="635" b="0"/>
                  <wp:wrapNone/>
                  <wp:docPr id="285" name="矩形 91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5095875" y="5200650"/>
                            <a:ext cx="914400" cy="676275"/>
                            <a:chOff x="5095875" y="5200650"/>
                            <a:chExt cx="914400" cy="676275"/>
                          </a:xfrm>
                        </a:grpSpPr>
                        <a:sp>
                          <a:nvSpPr>
                            <a:cNvPr id="92" name="矩形 91"/>
                            <a:cNvSpPr/>
                          </a:nvSpPr>
                          <a:spPr>
                            <a:xfrm>
                              <a:off x="5095875" y="5200650"/>
                              <a:ext cx="914400" cy="676275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/>
                                  <a:t>无人计量地磅空车计量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宋体" w:eastAsia="宋体" w:hAnsi="宋体" w:cs="宋体"/>
                <w:noProof/>
                <w:color w:val="000000" w:themeColor="text1"/>
                <w:kern w:val="0"/>
                <w:sz w:val="22"/>
              </w:rPr>
              <w:drawing>
                <wp:anchor distT="0" distB="0" distL="114300" distR="114300" simplePos="0" relativeHeight="251747328" behindDoc="0" locked="0" layoutInCell="1" allowOverlap="1">
                  <wp:simplePos x="0" y="0"/>
                  <wp:positionH relativeFrom="column">
                    <wp:posOffset>5086350</wp:posOffset>
                  </wp:positionH>
                  <wp:positionV relativeFrom="paragraph">
                    <wp:posOffset>1190625</wp:posOffset>
                  </wp:positionV>
                  <wp:extent cx="952500" cy="714375"/>
                  <wp:effectExtent l="0" t="0" r="0" b="0"/>
                  <wp:wrapNone/>
                  <wp:docPr id="286" name="矩形 92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5105400" y="6248400"/>
                            <a:ext cx="914400" cy="676275"/>
                            <a:chOff x="5105400" y="6248400"/>
                            <a:chExt cx="914400" cy="676275"/>
                          </a:xfrm>
                        </a:grpSpPr>
                        <a:sp>
                          <a:nvSpPr>
                            <a:cNvPr id="93" name="矩形 92"/>
                            <a:cNvSpPr/>
                          </a:nvSpPr>
                          <a:spPr>
                            <a:xfrm>
                              <a:off x="5105400" y="6248400"/>
                              <a:ext cx="914400" cy="676275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/>
                                  <a:t>指定提货点装货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宋体" w:eastAsia="宋体" w:hAnsi="宋体" w:cs="宋体"/>
                <w:noProof/>
                <w:color w:val="000000" w:themeColor="text1"/>
                <w:kern w:val="0"/>
                <w:sz w:val="22"/>
              </w:rPr>
              <w:drawing>
                <wp:anchor distT="0" distB="0" distL="114300" distR="114300" simplePos="0" relativeHeight="251748352" behindDoc="0" locked="0" layoutInCell="1" allowOverlap="1">
                  <wp:simplePos x="0" y="0"/>
                  <wp:positionH relativeFrom="column">
                    <wp:posOffset>3733800</wp:posOffset>
                  </wp:positionH>
                  <wp:positionV relativeFrom="paragraph">
                    <wp:posOffset>1200150</wp:posOffset>
                  </wp:positionV>
                  <wp:extent cx="952500" cy="714375"/>
                  <wp:effectExtent l="0" t="0" r="0" b="0"/>
                  <wp:wrapNone/>
                  <wp:docPr id="287" name="矩形 93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3752850" y="6257925"/>
                            <a:ext cx="914400" cy="676275"/>
                            <a:chOff x="3752850" y="6257925"/>
                            <a:chExt cx="914400" cy="676275"/>
                          </a:xfrm>
                        </a:grpSpPr>
                        <a:sp>
                          <a:nvSpPr>
                            <a:cNvPr id="94" name="矩形 93"/>
                            <a:cNvSpPr/>
                          </a:nvSpPr>
                          <a:spPr>
                            <a:xfrm>
                              <a:off x="3752850" y="6257925"/>
                              <a:ext cx="914400" cy="676275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/>
                                  <a:t>无人计量地磅重车计量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宋体" w:eastAsia="宋体" w:hAnsi="宋体" w:cs="宋体"/>
                <w:noProof/>
                <w:color w:val="000000" w:themeColor="text1"/>
                <w:kern w:val="0"/>
                <w:sz w:val="22"/>
              </w:rPr>
              <w:drawing>
                <wp:anchor distT="0" distB="0" distL="114300" distR="114300" simplePos="0" relativeHeight="251749376" behindDoc="0" locked="0" layoutInCell="1" allowOverlap="1">
                  <wp:simplePos x="0" y="0"/>
                  <wp:positionH relativeFrom="column">
                    <wp:posOffset>2047875</wp:posOffset>
                  </wp:positionH>
                  <wp:positionV relativeFrom="paragraph">
                    <wp:posOffset>1181100</wp:posOffset>
                  </wp:positionV>
                  <wp:extent cx="1133475" cy="723900"/>
                  <wp:effectExtent l="0" t="0" r="0" b="0"/>
                  <wp:wrapNone/>
                  <wp:docPr id="288" name="矩形 94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2066925" y="6238875"/>
                            <a:ext cx="1095374" cy="685800"/>
                            <a:chOff x="2066925" y="6238875"/>
                            <a:chExt cx="1095374" cy="685800"/>
                          </a:xfrm>
                        </a:grpSpPr>
                        <a:sp>
                          <a:nvSpPr>
                            <a:cNvPr id="95" name="矩形 94"/>
                            <a:cNvSpPr/>
                          </a:nvSpPr>
                          <a:spPr>
                            <a:xfrm>
                              <a:off x="2066925" y="6238875"/>
                              <a:ext cx="1095374" cy="685800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/>
                                  <a:t>地磅房打印        计量单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宋体" w:eastAsia="宋体" w:hAnsi="宋体" w:cs="宋体"/>
                <w:noProof/>
                <w:color w:val="000000" w:themeColor="text1"/>
                <w:kern w:val="0"/>
                <w:sz w:val="22"/>
              </w:rPr>
              <w:drawing>
                <wp:anchor distT="0" distB="0" distL="114300" distR="114300" simplePos="0" relativeHeight="251750400" behindDoc="0" locked="0" layoutInCell="1" allowOverlap="1">
                  <wp:simplePos x="0" y="0"/>
                  <wp:positionH relativeFrom="column">
                    <wp:posOffset>123825</wp:posOffset>
                  </wp:positionH>
                  <wp:positionV relativeFrom="paragraph">
                    <wp:posOffset>1171575</wp:posOffset>
                  </wp:positionV>
                  <wp:extent cx="1200150" cy="723900"/>
                  <wp:effectExtent l="0" t="0" r="635" b="635"/>
                  <wp:wrapNone/>
                  <wp:docPr id="289" name="矩形 95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180975" y="6238875"/>
                            <a:ext cx="1076325" cy="676275"/>
                            <a:chOff x="180975" y="6238875"/>
                            <a:chExt cx="1076325" cy="676275"/>
                          </a:xfrm>
                        </a:grpSpPr>
                        <a:sp>
                          <a:nvSpPr>
                            <a:cNvPr id="96" name="矩形 95"/>
                            <a:cNvSpPr/>
                          </a:nvSpPr>
                          <a:spPr>
                            <a:xfrm>
                              <a:off x="180975" y="6238875"/>
                              <a:ext cx="1076325" cy="676275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000"/>
                                  <a:t>结算中心</a:t>
                                </a:r>
                                <a:r>
                                  <a:rPr lang="en-US" altLang="zh-CN" sz="1000"/>
                                  <a:t>17</a:t>
                                </a:r>
                                <a:r>
                                  <a:rPr lang="zh-CN" altLang="en-US" sz="1000"/>
                                  <a:t>号窗口录入码单数据，换回行驶证，出门联盖章。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宋体" w:eastAsia="宋体" w:hAnsi="宋体" w:cs="宋体"/>
                <w:noProof/>
                <w:color w:val="000000" w:themeColor="text1"/>
                <w:kern w:val="0"/>
                <w:sz w:val="22"/>
              </w:rPr>
              <w:drawing>
                <wp:anchor distT="0" distB="0" distL="114300" distR="114300" simplePos="0" relativeHeight="251751424" behindDoc="0" locked="0" layoutInCell="1" allowOverlap="1">
                  <wp:simplePos x="0" y="0"/>
                  <wp:positionH relativeFrom="column">
                    <wp:posOffset>152400</wp:posOffset>
                  </wp:positionH>
                  <wp:positionV relativeFrom="paragraph">
                    <wp:posOffset>2305050</wp:posOffset>
                  </wp:positionV>
                  <wp:extent cx="1114425" cy="714375"/>
                  <wp:effectExtent l="0" t="0" r="635" b="0"/>
                  <wp:wrapNone/>
                  <wp:docPr id="290" name="矩形 96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171450" y="7362825"/>
                            <a:ext cx="1076325" cy="676275"/>
                            <a:chOff x="171450" y="7362825"/>
                            <a:chExt cx="1076325" cy="676275"/>
                          </a:xfrm>
                        </a:grpSpPr>
                        <a:sp>
                          <a:nvSpPr>
                            <a:cNvPr id="97" name="矩形 96"/>
                            <a:cNvSpPr/>
                          </a:nvSpPr>
                          <a:spPr>
                            <a:xfrm>
                              <a:off x="171450" y="7362825"/>
                              <a:ext cx="1076325" cy="676275"/>
                            </a:xfrm>
                            <a:prstGeom prst="rect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000"/>
                                  <a:t>驾车出厂，将出门联交门卫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宋体" w:eastAsia="宋体" w:hAnsi="宋体" w:cs="宋体"/>
                <w:noProof/>
                <w:color w:val="000000" w:themeColor="text1"/>
                <w:kern w:val="0"/>
                <w:sz w:val="22"/>
              </w:rPr>
              <w:drawing>
                <wp:anchor distT="0" distB="0" distL="114300" distR="114300" simplePos="0" relativeHeight="251752448" behindDoc="0" locked="0" layoutInCell="1" allowOverlap="1">
                  <wp:simplePos x="0" y="0"/>
                  <wp:positionH relativeFrom="column">
                    <wp:posOffset>2066925</wp:posOffset>
                  </wp:positionH>
                  <wp:positionV relativeFrom="paragraph">
                    <wp:posOffset>2295525</wp:posOffset>
                  </wp:positionV>
                  <wp:extent cx="1190625" cy="733425"/>
                  <wp:effectExtent l="635" t="635" r="0" b="0"/>
                  <wp:wrapNone/>
                  <wp:docPr id="291" name="椭圆 97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2085975" y="7353300"/>
                            <a:ext cx="1152526" cy="695325"/>
                            <a:chOff x="2085975" y="7353300"/>
                            <a:chExt cx="1152526" cy="695325"/>
                          </a:xfrm>
                        </a:grpSpPr>
                        <a:sp>
                          <a:nvSpPr>
                            <a:cNvPr id="98" name="椭圆 97"/>
                            <a:cNvSpPr/>
                          </a:nvSpPr>
                          <a:spPr>
                            <a:xfrm>
                              <a:off x="2085975" y="7353300"/>
                              <a:ext cx="1152526" cy="695325"/>
                            </a:xfrm>
                            <a:prstGeom prst="ellipse">
                              <a:avLst/>
                            </a:prstGeom>
                          </a:spPr>
                          <a:txSp>
                            <a:txBody>
                              <a:bodyPr rtlCol="0" anchor="ctr"/>
                              <a:lstStyle>
                                <a:lvl1pPr marL="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indent="0">
                                  <a:defRPr sz="1100">
                                    <a:solidFill>
                                      <a:schemeClr val="dk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/>
                                  <a:t>结束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a:style>
                        </a: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宋体" w:eastAsia="宋体" w:hAnsi="宋体" w:cs="宋体"/>
                <w:noProof/>
                <w:color w:val="000000" w:themeColor="text1"/>
                <w:kern w:val="0"/>
                <w:sz w:val="22"/>
              </w:rPr>
              <w:drawing>
                <wp:anchor distT="0" distB="0" distL="114300" distR="114300" simplePos="0" relativeHeight="251753472" behindDoc="0" locked="0" layoutInCell="1" allowOverlap="1">
                  <wp:simplePos x="0" y="0"/>
                  <wp:positionH relativeFrom="column">
                    <wp:posOffset>1247775</wp:posOffset>
                  </wp:positionH>
                  <wp:positionV relativeFrom="paragraph">
                    <wp:posOffset>428625</wp:posOffset>
                  </wp:positionV>
                  <wp:extent cx="895350" cy="161925"/>
                  <wp:effectExtent l="0" t="635" r="635" b="0"/>
                  <wp:wrapNone/>
                  <wp:docPr id="292" name="直接箭头连接符 99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1257301" y="5548313"/>
                            <a:ext cx="800099" cy="1588"/>
                            <a:chOff x="1257301" y="5548313"/>
                            <a:chExt cx="800099" cy="1588"/>
                          </a:xfrm>
                        </a:grpSpPr>
                        <a:cxnSp>
                          <a:nvCxnSpPr>
                            <a:cNvPr id="100" name="直接箭头连接符 99"/>
                            <a:cNvCxnSpPr>
                              <a:stCxn id="89" idx="6"/>
                              <a:endCxn id="90" idx="1"/>
                            </a:cNvCxnSpPr>
                          </a:nvCxnSpPr>
                          <a:spPr>
                            <a:xfrm>
                              <a:off x="1257301" y="5548313"/>
                              <a:ext cx="800099" cy="1588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宋体" w:eastAsia="宋体" w:hAnsi="宋体" w:cs="宋体"/>
                <w:noProof/>
                <w:color w:val="000000" w:themeColor="text1"/>
                <w:kern w:val="0"/>
                <w:sz w:val="22"/>
              </w:rPr>
              <w:drawing>
                <wp:anchor distT="0" distB="0" distL="114300" distR="114300" simplePos="0" relativeHeight="251754496" behindDoc="0" locked="0" layoutInCell="1" allowOverlap="1">
                  <wp:simplePos x="0" y="0"/>
                  <wp:positionH relativeFrom="column">
                    <wp:posOffset>3143250</wp:posOffset>
                  </wp:positionH>
                  <wp:positionV relativeFrom="paragraph">
                    <wp:posOffset>428625</wp:posOffset>
                  </wp:positionV>
                  <wp:extent cx="685800" cy="161925"/>
                  <wp:effectExtent l="0" t="635" r="0" b="0"/>
                  <wp:wrapNone/>
                  <wp:docPr id="293" name="直接箭头连接符 104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3152774" y="5548313"/>
                            <a:ext cx="590551" cy="1588"/>
                            <a:chOff x="3152774" y="5548313"/>
                            <a:chExt cx="590551" cy="1588"/>
                          </a:xfrm>
                        </a:grpSpPr>
                        <a:cxnSp>
                          <a:nvCxnSpPr>
                            <a:cNvPr id="105" name="直接箭头连接符 104"/>
                            <a:cNvCxnSpPr>
                              <a:stCxn id="90" idx="3"/>
                              <a:endCxn id="91" idx="1"/>
                            </a:cNvCxnSpPr>
                          </a:nvCxnSpPr>
                          <a:spPr>
                            <a:xfrm>
                              <a:off x="3152774" y="5548313"/>
                              <a:ext cx="590551" cy="1588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宋体" w:eastAsia="宋体" w:hAnsi="宋体" w:cs="宋体"/>
                <w:noProof/>
                <w:color w:val="000000" w:themeColor="text1"/>
                <w:kern w:val="0"/>
                <w:sz w:val="22"/>
              </w:rPr>
              <w:drawing>
                <wp:anchor distT="0" distB="0" distL="114300" distR="114300" simplePos="0" relativeHeight="251755520" behindDoc="0" locked="0" layoutInCell="1" allowOverlap="1">
                  <wp:simplePos x="0" y="0"/>
                  <wp:positionH relativeFrom="column">
                    <wp:posOffset>4648200</wp:posOffset>
                  </wp:positionH>
                  <wp:positionV relativeFrom="paragraph">
                    <wp:posOffset>419100</wp:posOffset>
                  </wp:positionV>
                  <wp:extent cx="533400" cy="171450"/>
                  <wp:effectExtent l="0" t="0" r="0" b="0"/>
                  <wp:wrapNone/>
                  <wp:docPr id="294" name="直接箭头连接符 106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4657725" y="5538788"/>
                            <a:ext cx="438150" cy="9525"/>
                            <a:chOff x="4657725" y="5538788"/>
                            <a:chExt cx="438150" cy="9525"/>
                          </a:xfrm>
                        </a:grpSpPr>
                        <a:cxnSp>
                          <a:nvCxnSpPr>
                            <a:cNvPr id="107" name="直接箭头连接符 106"/>
                            <a:cNvCxnSpPr>
                              <a:stCxn id="91" idx="3"/>
                              <a:endCxn id="92" idx="1"/>
                            </a:cNvCxnSpPr>
                          </a:nvCxnSpPr>
                          <a:spPr>
                            <a:xfrm flipV="1">
                              <a:off x="4657725" y="5538788"/>
                              <a:ext cx="438150" cy="9525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宋体" w:eastAsia="宋体" w:hAnsi="宋体" w:cs="宋体"/>
                <w:noProof/>
                <w:color w:val="000000" w:themeColor="text1"/>
                <w:kern w:val="0"/>
                <w:sz w:val="22"/>
              </w:rPr>
              <w:drawing>
                <wp:anchor distT="0" distB="0" distL="114300" distR="114300" simplePos="0" relativeHeight="251756544" behindDoc="0" locked="0" layoutInCell="1" allowOverlap="1">
                  <wp:simplePos x="0" y="0"/>
                  <wp:positionH relativeFrom="column">
                    <wp:posOffset>5476875</wp:posOffset>
                  </wp:positionH>
                  <wp:positionV relativeFrom="paragraph">
                    <wp:posOffset>828675</wp:posOffset>
                  </wp:positionV>
                  <wp:extent cx="171450" cy="466725"/>
                  <wp:effectExtent l="0" t="635" r="635" b="0"/>
                  <wp:wrapNone/>
                  <wp:docPr id="295" name="直接箭头连接符 109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5372100" y="6057899"/>
                            <a:ext cx="371475" cy="9525"/>
                            <a:chOff x="5372100" y="6057899"/>
                            <a:chExt cx="371475" cy="9525"/>
                          </a:xfrm>
                        </a:grpSpPr>
                        <a:cxnSp>
                          <a:nvCxnSpPr>
                            <a:cNvPr id="110" name="直接箭头连接符 109"/>
                            <a:cNvCxnSpPr>
                              <a:stCxn id="92" idx="2"/>
                              <a:endCxn id="93" idx="0"/>
                            </a:cNvCxnSpPr>
                          </a:nvCxnSpPr>
                          <a:spPr>
                            <a:xfrm rot="16200000" flipH="1">
                              <a:off x="5372100" y="6057899"/>
                              <a:ext cx="371475" cy="9525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宋体" w:eastAsia="宋体" w:hAnsi="宋体" w:cs="宋体"/>
                <w:noProof/>
                <w:color w:val="000000" w:themeColor="text1"/>
                <w:kern w:val="0"/>
                <w:sz w:val="22"/>
              </w:rPr>
              <w:drawing>
                <wp:anchor distT="0" distB="0" distL="114300" distR="114300" simplePos="0" relativeHeight="251757568" behindDoc="0" locked="0" layoutInCell="1" allowOverlap="1">
                  <wp:simplePos x="0" y="0"/>
                  <wp:positionH relativeFrom="column">
                    <wp:posOffset>4581525</wp:posOffset>
                  </wp:positionH>
                  <wp:positionV relativeFrom="paragraph">
                    <wp:posOffset>1476375</wp:posOffset>
                  </wp:positionV>
                  <wp:extent cx="533400" cy="161925"/>
                  <wp:effectExtent l="0" t="635" r="635" b="0"/>
                  <wp:wrapNone/>
                  <wp:docPr id="296" name="直接箭头连接符 113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4667250" y="6586537"/>
                            <a:ext cx="438150" cy="9525"/>
                            <a:chOff x="4667250" y="6586537"/>
                            <a:chExt cx="438150" cy="9525"/>
                          </a:xfrm>
                        </a:grpSpPr>
                        <a:cxnSp>
                          <a:nvCxnSpPr>
                            <a:cNvPr id="114" name="直接箭头连接符 113"/>
                            <a:cNvCxnSpPr>
                              <a:stCxn id="93" idx="1"/>
                              <a:endCxn id="94" idx="3"/>
                            </a:cNvCxnSpPr>
                          </a:nvCxnSpPr>
                          <a:spPr>
                            <a:xfrm rot="10800000" flipV="1">
                              <a:off x="4667250" y="6586537"/>
                              <a:ext cx="438150" cy="9525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宋体" w:eastAsia="宋体" w:hAnsi="宋体" w:cs="宋体"/>
                <w:noProof/>
                <w:color w:val="000000" w:themeColor="text1"/>
                <w:kern w:val="0"/>
                <w:sz w:val="22"/>
              </w:rPr>
              <w:drawing>
                <wp:anchor distT="0" distB="0" distL="114300" distR="114300" simplePos="0" relativeHeight="251758592" behindDoc="0" locked="0" layoutInCell="1" allowOverlap="1">
                  <wp:simplePos x="0" y="0"/>
                  <wp:positionH relativeFrom="column">
                    <wp:posOffset>3076575</wp:posOffset>
                  </wp:positionH>
                  <wp:positionV relativeFrom="paragraph">
                    <wp:posOffset>1457325</wp:posOffset>
                  </wp:positionV>
                  <wp:extent cx="685800" cy="171450"/>
                  <wp:effectExtent l="0" t="0" r="635" b="635"/>
                  <wp:wrapNone/>
                  <wp:docPr id="297" name="直接箭头连接符 117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3162300" y="6581775"/>
                            <a:ext cx="590551" cy="14288"/>
                            <a:chOff x="3162300" y="6581775"/>
                            <a:chExt cx="590551" cy="14288"/>
                          </a:xfrm>
                        </a:grpSpPr>
                        <a:cxnSp>
                          <a:nvCxnSpPr>
                            <a:cNvPr id="118" name="直接箭头连接符 117"/>
                            <a:cNvCxnSpPr>
                              <a:stCxn id="94" idx="1"/>
                              <a:endCxn id="95" idx="3"/>
                            </a:cNvCxnSpPr>
                          </a:nvCxnSpPr>
                          <a:spPr>
                            <a:xfrm rot="10800000">
                              <a:off x="3162300" y="6581775"/>
                              <a:ext cx="590551" cy="14288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宋体" w:eastAsia="宋体" w:hAnsi="宋体" w:cs="宋体"/>
                <w:noProof/>
                <w:color w:val="000000" w:themeColor="text1"/>
                <w:kern w:val="0"/>
                <w:sz w:val="22"/>
              </w:rPr>
              <w:drawing>
                <wp:anchor distT="0" distB="0" distL="114300" distR="114300" simplePos="0" relativeHeight="251759616" behindDoc="0" locked="0" layoutInCell="1" allowOverlap="1">
                  <wp:simplePos x="0" y="0"/>
                  <wp:positionH relativeFrom="column">
                    <wp:posOffset>1171575</wp:posOffset>
                  </wp:positionH>
                  <wp:positionV relativeFrom="paragraph">
                    <wp:posOffset>1457325</wp:posOffset>
                  </wp:positionV>
                  <wp:extent cx="904875" cy="171450"/>
                  <wp:effectExtent l="0" t="0" r="0" b="635"/>
                  <wp:wrapNone/>
                  <wp:docPr id="298" name="直接箭头连接符 119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1257301" y="6577013"/>
                            <a:ext cx="809625" cy="4762"/>
                            <a:chOff x="1257301" y="6577013"/>
                            <a:chExt cx="809625" cy="4762"/>
                          </a:xfrm>
                        </a:grpSpPr>
                        <a:cxnSp>
                          <a:nvCxnSpPr>
                            <a:cNvPr id="120" name="直接箭头连接符 119"/>
                            <a:cNvCxnSpPr>
                              <a:stCxn id="95" idx="1"/>
                              <a:endCxn id="96" idx="3"/>
                            </a:cNvCxnSpPr>
                          </a:nvCxnSpPr>
                          <a:spPr>
                            <a:xfrm rot="10800000">
                              <a:off x="1257301" y="6577013"/>
                              <a:ext cx="809625" cy="4762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宋体" w:eastAsia="宋体" w:hAnsi="宋体" w:cs="宋体"/>
                <w:noProof/>
                <w:color w:val="000000" w:themeColor="text1"/>
                <w:kern w:val="0"/>
                <w:sz w:val="22"/>
              </w:rPr>
              <w:drawing>
                <wp:anchor distT="0" distB="0" distL="114300" distR="114300" simplePos="0" relativeHeight="251760640" behindDoc="0" locked="0" layoutInCell="1" allowOverlap="1">
                  <wp:simplePos x="0" y="0"/>
                  <wp:positionH relativeFrom="column">
                    <wp:posOffset>619125</wp:posOffset>
                  </wp:positionH>
                  <wp:positionV relativeFrom="paragraph">
                    <wp:posOffset>1866900</wp:posOffset>
                  </wp:positionV>
                  <wp:extent cx="171450" cy="533400"/>
                  <wp:effectExtent l="0" t="0" r="635" b="0"/>
                  <wp:wrapNone/>
                  <wp:docPr id="299" name="直接箭头连接符 121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490539" y="7134225"/>
                            <a:ext cx="447675" cy="9525"/>
                            <a:chOff x="490539" y="7134225"/>
                            <a:chExt cx="447675" cy="9525"/>
                          </a:xfrm>
                        </a:grpSpPr>
                        <a:cxnSp>
                          <a:nvCxnSpPr>
                            <a:cNvPr id="122" name="直接箭头连接符 121"/>
                            <a:cNvCxnSpPr>
                              <a:stCxn id="96" idx="2"/>
                              <a:endCxn id="97" idx="0"/>
                            </a:cNvCxnSpPr>
                          </a:nvCxnSpPr>
                          <a:spPr>
                            <a:xfrm rot="5400000">
                              <a:off x="490539" y="7134225"/>
                              <a:ext cx="447675" cy="9525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  <w:r w:rsidRPr="000424AF">
              <w:rPr>
                <w:rFonts w:ascii="宋体" w:eastAsia="宋体" w:hAnsi="宋体" w:cs="宋体"/>
                <w:noProof/>
                <w:color w:val="000000" w:themeColor="text1"/>
                <w:kern w:val="0"/>
                <w:sz w:val="22"/>
              </w:rPr>
              <w:drawing>
                <wp:anchor distT="0" distB="0" distL="114300" distR="114300" simplePos="0" relativeHeight="251761664" behindDoc="0" locked="0" layoutInCell="1" allowOverlap="1">
                  <wp:simplePos x="0" y="0"/>
                  <wp:positionH relativeFrom="column">
                    <wp:posOffset>1247775</wp:posOffset>
                  </wp:positionH>
                  <wp:positionV relativeFrom="paragraph">
                    <wp:posOffset>2581275</wp:posOffset>
                  </wp:positionV>
                  <wp:extent cx="923925" cy="161925"/>
                  <wp:effectExtent l="635" t="635" r="0" b="0"/>
                  <wp:wrapNone/>
                  <wp:docPr id="300" name="直接箭头连接符 123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1247775" y="7700963"/>
                            <a:ext cx="838200" cy="1588"/>
                            <a:chOff x="1247775" y="7700963"/>
                            <a:chExt cx="838200" cy="1588"/>
                          </a:xfrm>
                        </a:grpSpPr>
                        <a:cxnSp>
                          <a:nvCxnSpPr>
                            <a:cNvPr id="124" name="直接箭头连接符 123"/>
                            <a:cNvCxnSpPr>
                              <a:stCxn id="97" idx="3"/>
                              <a:endCxn id="98" idx="2"/>
                            </a:cNvCxnSpPr>
                          </a:nvCxnSpPr>
                          <a:spPr>
                            <a:xfrm>
                              <a:off x="1247775" y="7700963"/>
                              <a:ext cx="838200" cy="1588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anchor>
              </w:drawing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/>
            </w:tblPr>
            <w:tblGrid>
              <w:gridCol w:w="1080"/>
            </w:tblGrid>
            <w:tr w:rsidR="00EF680D" w:rsidRPr="000424AF">
              <w:trPr>
                <w:trHeight w:val="270"/>
                <w:tblCellSpacing w:w="0" w:type="dxa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EF680D" w:rsidRPr="000424AF" w:rsidRDefault="00EF680D" w:rsidP="00EF680D">
                  <w:pPr>
                    <w:widowControl/>
                    <w:jc w:val="left"/>
                    <w:rPr>
                      <w:rFonts w:ascii="宋体" w:eastAsia="宋体" w:hAnsi="宋体" w:cs="宋体"/>
                      <w:color w:val="000000" w:themeColor="text1"/>
                      <w:kern w:val="0"/>
                      <w:sz w:val="22"/>
                    </w:rPr>
                  </w:pPr>
                </w:p>
              </w:tc>
            </w:tr>
          </w:tbl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EF680D" w:rsidRPr="000424AF" w:rsidTr="00D024AA">
        <w:trPr>
          <w:trHeight w:val="270"/>
        </w:trPr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EF680D" w:rsidRPr="000424AF" w:rsidTr="00D024AA">
        <w:trPr>
          <w:trHeight w:val="270"/>
        </w:trPr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EF680D" w:rsidRPr="000424AF" w:rsidTr="00D024AA">
        <w:trPr>
          <w:trHeight w:val="270"/>
        </w:trPr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EF680D" w:rsidRPr="000424AF" w:rsidTr="00D024AA">
        <w:trPr>
          <w:trHeight w:val="270"/>
        </w:trPr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EF680D" w:rsidRPr="000424AF" w:rsidTr="00D024AA">
        <w:trPr>
          <w:trHeight w:val="270"/>
        </w:trPr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EF680D" w:rsidRPr="000424AF" w:rsidTr="00D024AA">
        <w:trPr>
          <w:trHeight w:val="270"/>
        </w:trPr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EF680D" w:rsidRPr="000424AF" w:rsidTr="00D024AA">
        <w:trPr>
          <w:trHeight w:val="270"/>
        </w:trPr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EF680D" w:rsidRPr="000424AF" w:rsidTr="00D024AA">
        <w:trPr>
          <w:trHeight w:val="270"/>
        </w:trPr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EF680D" w:rsidRPr="000424AF" w:rsidTr="00D024AA">
        <w:trPr>
          <w:trHeight w:val="270"/>
        </w:trPr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EF680D" w:rsidRPr="000424AF" w:rsidTr="00D024AA">
        <w:trPr>
          <w:trHeight w:val="270"/>
        </w:trPr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EF680D" w:rsidRPr="000424AF" w:rsidTr="00D024AA">
        <w:trPr>
          <w:trHeight w:val="270"/>
        </w:trPr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EF680D" w:rsidRPr="000424AF" w:rsidTr="00D024AA">
        <w:trPr>
          <w:trHeight w:val="270"/>
        </w:trPr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EF680D" w:rsidRPr="000424AF" w:rsidTr="00D024AA">
        <w:trPr>
          <w:trHeight w:val="270"/>
        </w:trPr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EF680D" w:rsidRPr="000424AF" w:rsidTr="00D024AA">
        <w:trPr>
          <w:trHeight w:val="270"/>
        </w:trPr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  <w:tr w:rsidR="00EF680D" w:rsidRPr="000424AF" w:rsidTr="00D024AA">
        <w:trPr>
          <w:trHeight w:val="270"/>
        </w:trPr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80D" w:rsidRPr="000424AF" w:rsidRDefault="00EF680D" w:rsidP="00EF680D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</w:p>
        </w:tc>
      </w:tr>
    </w:tbl>
    <w:p w:rsidR="007A7DB5" w:rsidRPr="000424AF" w:rsidRDefault="007A7DB5" w:rsidP="00317282">
      <w:pPr>
        <w:spacing w:line="600" w:lineRule="exact"/>
        <w:rPr>
          <w:rFonts w:ascii="仿宋_GB2312" w:eastAsia="仿宋_GB2312" w:hAnsi="Calibri" w:cs="Times New Roman"/>
          <w:color w:val="000000" w:themeColor="text1"/>
          <w:sz w:val="32"/>
          <w:szCs w:val="32"/>
        </w:rPr>
      </w:pPr>
    </w:p>
    <w:sectPr w:rsidR="007A7DB5" w:rsidRPr="000424AF" w:rsidSect="00194C16">
      <w:footerReference w:type="default" r:id="rId10"/>
      <w:pgSz w:w="11906" w:h="16838"/>
      <w:pgMar w:top="1134" w:right="1134" w:bottom="1134" w:left="1134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30655" w:rsidRDefault="00A30655" w:rsidP="00326B24">
      <w:r>
        <w:separator/>
      </w:r>
    </w:p>
  </w:endnote>
  <w:endnote w:type="continuationSeparator" w:id="0">
    <w:p w:rsidR="00A30655" w:rsidRDefault="00A30655" w:rsidP="00326B2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3830912"/>
      <w:docPartObj>
        <w:docPartGallery w:val="Page Numbers (Bottom of Page)"/>
        <w:docPartUnique/>
      </w:docPartObj>
    </w:sdtPr>
    <w:sdtEndPr>
      <w:rPr>
        <w:rFonts w:ascii="宋体" w:eastAsia="宋体" w:hAnsi="宋体"/>
        <w:sz w:val="28"/>
        <w:szCs w:val="28"/>
      </w:rPr>
    </w:sdtEndPr>
    <w:sdtContent>
      <w:p w:rsidR="006268D7" w:rsidRPr="00BD5518" w:rsidRDefault="006268D7">
        <w:pPr>
          <w:pStyle w:val="a4"/>
          <w:jc w:val="center"/>
          <w:rPr>
            <w:rFonts w:ascii="宋体" w:eastAsia="宋体" w:hAnsi="宋体"/>
            <w:sz w:val="28"/>
            <w:szCs w:val="28"/>
          </w:rPr>
        </w:pPr>
        <w:r w:rsidRPr="00BD5518">
          <w:rPr>
            <w:rFonts w:ascii="宋体" w:eastAsia="宋体" w:hAnsi="宋体" w:hint="eastAsia"/>
            <w:sz w:val="28"/>
            <w:szCs w:val="28"/>
          </w:rPr>
          <w:t>-</w:t>
        </w:r>
        <w:r w:rsidR="00EF2461" w:rsidRPr="00BD5518">
          <w:rPr>
            <w:rFonts w:ascii="宋体" w:eastAsia="宋体" w:hAnsi="宋体"/>
            <w:sz w:val="28"/>
            <w:szCs w:val="28"/>
          </w:rPr>
          <w:fldChar w:fldCharType="begin"/>
        </w:r>
        <w:r w:rsidRPr="00BD5518">
          <w:rPr>
            <w:rFonts w:ascii="宋体" w:eastAsia="宋体" w:hAnsi="宋体"/>
            <w:sz w:val="28"/>
            <w:szCs w:val="28"/>
          </w:rPr>
          <w:instrText xml:space="preserve"> PAGE   \* MERGEFORMAT </w:instrText>
        </w:r>
        <w:r w:rsidR="00EF2461" w:rsidRPr="00BD5518">
          <w:rPr>
            <w:rFonts w:ascii="宋体" w:eastAsia="宋体" w:hAnsi="宋体"/>
            <w:sz w:val="28"/>
            <w:szCs w:val="28"/>
          </w:rPr>
          <w:fldChar w:fldCharType="separate"/>
        </w:r>
        <w:r w:rsidR="00740B05" w:rsidRPr="00740B05">
          <w:rPr>
            <w:rFonts w:ascii="宋体" w:eastAsia="宋体" w:hAnsi="宋体"/>
            <w:noProof/>
            <w:sz w:val="28"/>
            <w:szCs w:val="28"/>
            <w:lang w:val="zh-CN"/>
          </w:rPr>
          <w:t>1</w:t>
        </w:r>
        <w:r w:rsidR="00EF2461" w:rsidRPr="00BD5518">
          <w:rPr>
            <w:rFonts w:ascii="宋体" w:eastAsia="宋体" w:hAnsi="宋体"/>
            <w:sz w:val="28"/>
            <w:szCs w:val="28"/>
          </w:rPr>
          <w:fldChar w:fldCharType="end"/>
        </w:r>
        <w:r w:rsidRPr="00BD5518">
          <w:rPr>
            <w:rFonts w:ascii="宋体" w:eastAsia="宋体" w:hAnsi="宋体" w:hint="eastAsia"/>
            <w:sz w:val="28"/>
            <w:szCs w:val="28"/>
          </w:rPr>
          <w:t>-</w:t>
        </w:r>
      </w:p>
    </w:sdtContent>
  </w:sdt>
  <w:p w:rsidR="006268D7" w:rsidRDefault="006268D7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30655" w:rsidRDefault="00A30655" w:rsidP="00326B24">
      <w:r>
        <w:separator/>
      </w:r>
    </w:p>
  </w:footnote>
  <w:footnote w:type="continuationSeparator" w:id="0">
    <w:p w:rsidR="00A30655" w:rsidRDefault="00A30655" w:rsidP="00326B2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3D29D1"/>
    <w:multiLevelType w:val="hybridMultilevel"/>
    <w:tmpl w:val="9A80B1C8"/>
    <w:lvl w:ilvl="0" w:tplc="94B68652">
      <w:start w:val="1"/>
      <w:numFmt w:val="decimal"/>
      <w:lvlText w:val="%1.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24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26B24"/>
    <w:rsid w:val="0001338A"/>
    <w:rsid w:val="0002772A"/>
    <w:rsid w:val="00031310"/>
    <w:rsid w:val="0003371B"/>
    <w:rsid w:val="000424AF"/>
    <w:rsid w:val="000458BB"/>
    <w:rsid w:val="00047106"/>
    <w:rsid w:val="0005677B"/>
    <w:rsid w:val="00071E38"/>
    <w:rsid w:val="00094FA2"/>
    <w:rsid w:val="000A36F7"/>
    <w:rsid w:val="000A5173"/>
    <w:rsid w:val="000B09CB"/>
    <w:rsid w:val="000C08F3"/>
    <w:rsid w:val="000C4F1C"/>
    <w:rsid w:val="000D1936"/>
    <w:rsid w:val="000E5897"/>
    <w:rsid w:val="000F2BBE"/>
    <w:rsid w:val="000F65BC"/>
    <w:rsid w:val="00103E7E"/>
    <w:rsid w:val="00105D62"/>
    <w:rsid w:val="001079A4"/>
    <w:rsid w:val="001104FE"/>
    <w:rsid w:val="00127032"/>
    <w:rsid w:val="001271E4"/>
    <w:rsid w:val="00136023"/>
    <w:rsid w:val="00153B88"/>
    <w:rsid w:val="00155AC0"/>
    <w:rsid w:val="001657DB"/>
    <w:rsid w:val="00170B38"/>
    <w:rsid w:val="001747DA"/>
    <w:rsid w:val="001773D9"/>
    <w:rsid w:val="001777A1"/>
    <w:rsid w:val="0018446F"/>
    <w:rsid w:val="00194C16"/>
    <w:rsid w:val="001973A0"/>
    <w:rsid w:val="001A3CEB"/>
    <w:rsid w:val="001A6DC1"/>
    <w:rsid w:val="001C0C48"/>
    <w:rsid w:val="001C5B79"/>
    <w:rsid w:val="001D74D5"/>
    <w:rsid w:val="001D75EB"/>
    <w:rsid w:val="001E34F1"/>
    <w:rsid w:val="00201DBD"/>
    <w:rsid w:val="00217AB0"/>
    <w:rsid w:val="00220088"/>
    <w:rsid w:val="00221035"/>
    <w:rsid w:val="0022303F"/>
    <w:rsid w:val="002253A5"/>
    <w:rsid w:val="002407BF"/>
    <w:rsid w:val="00242C60"/>
    <w:rsid w:val="00243053"/>
    <w:rsid w:val="002672E4"/>
    <w:rsid w:val="002675BD"/>
    <w:rsid w:val="00275D86"/>
    <w:rsid w:val="00275E74"/>
    <w:rsid w:val="00277311"/>
    <w:rsid w:val="00282876"/>
    <w:rsid w:val="002A05F1"/>
    <w:rsid w:val="002A1419"/>
    <w:rsid w:val="002A1742"/>
    <w:rsid w:val="002A30F9"/>
    <w:rsid w:val="002B6D64"/>
    <w:rsid w:val="002C4EB5"/>
    <w:rsid w:val="002D2AF6"/>
    <w:rsid w:val="002D74BD"/>
    <w:rsid w:val="002D7A0A"/>
    <w:rsid w:val="002E183D"/>
    <w:rsid w:val="002E460D"/>
    <w:rsid w:val="002F0879"/>
    <w:rsid w:val="0030582F"/>
    <w:rsid w:val="00316291"/>
    <w:rsid w:val="00317282"/>
    <w:rsid w:val="00326B24"/>
    <w:rsid w:val="00333F2F"/>
    <w:rsid w:val="00334DCC"/>
    <w:rsid w:val="00335B6A"/>
    <w:rsid w:val="00337259"/>
    <w:rsid w:val="00343A57"/>
    <w:rsid w:val="00352F30"/>
    <w:rsid w:val="003537E8"/>
    <w:rsid w:val="003616A1"/>
    <w:rsid w:val="0036486B"/>
    <w:rsid w:val="003734C9"/>
    <w:rsid w:val="00380BF7"/>
    <w:rsid w:val="00391D41"/>
    <w:rsid w:val="003966A5"/>
    <w:rsid w:val="003B3057"/>
    <w:rsid w:val="003C2A5C"/>
    <w:rsid w:val="003D1FF6"/>
    <w:rsid w:val="003D25DA"/>
    <w:rsid w:val="003D7208"/>
    <w:rsid w:val="003D78E2"/>
    <w:rsid w:val="003E007F"/>
    <w:rsid w:val="003E397D"/>
    <w:rsid w:val="003E7FD5"/>
    <w:rsid w:val="003F0257"/>
    <w:rsid w:val="003F2FE9"/>
    <w:rsid w:val="00400023"/>
    <w:rsid w:val="004213DE"/>
    <w:rsid w:val="004223EF"/>
    <w:rsid w:val="00422AD1"/>
    <w:rsid w:val="004326A7"/>
    <w:rsid w:val="00442691"/>
    <w:rsid w:val="0044355B"/>
    <w:rsid w:val="004618C5"/>
    <w:rsid w:val="004701D6"/>
    <w:rsid w:val="004A0597"/>
    <w:rsid w:val="004A30B4"/>
    <w:rsid w:val="004A74C3"/>
    <w:rsid w:val="004B431B"/>
    <w:rsid w:val="004C39A3"/>
    <w:rsid w:val="004D5D07"/>
    <w:rsid w:val="004D75AB"/>
    <w:rsid w:val="004E2181"/>
    <w:rsid w:val="004E588C"/>
    <w:rsid w:val="004F4205"/>
    <w:rsid w:val="00500713"/>
    <w:rsid w:val="00504190"/>
    <w:rsid w:val="00505F46"/>
    <w:rsid w:val="00506BBA"/>
    <w:rsid w:val="00511B94"/>
    <w:rsid w:val="00512D6B"/>
    <w:rsid w:val="00525104"/>
    <w:rsid w:val="00544943"/>
    <w:rsid w:val="005470B9"/>
    <w:rsid w:val="00552DD0"/>
    <w:rsid w:val="0056182D"/>
    <w:rsid w:val="00563EA8"/>
    <w:rsid w:val="00571ACC"/>
    <w:rsid w:val="00576E46"/>
    <w:rsid w:val="00582C9E"/>
    <w:rsid w:val="0058333F"/>
    <w:rsid w:val="00590CE8"/>
    <w:rsid w:val="00590FD9"/>
    <w:rsid w:val="005A68D9"/>
    <w:rsid w:val="005B15D3"/>
    <w:rsid w:val="005D299A"/>
    <w:rsid w:val="005D4C7F"/>
    <w:rsid w:val="005D57F8"/>
    <w:rsid w:val="005E0C26"/>
    <w:rsid w:val="005E1B12"/>
    <w:rsid w:val="005E5AF1"/>
    <w:rsid w:val="005F49F8"/>
    <w:rsid w:val="005F5D17"/>
    <w:rsid w:val="005F70F0"/>
    <w:rsid w:val="00602929"/>
    <w:rsid w:val="006037DC"/>
    <w:rsid w:val="006038F5"/>
    <w:rsid w:val="006057D2"/>
    <w:rsid w:val="00620F1B"/>
    <w:rsid w:val="006268D7"/>
    <w:rsid w:val="00635F64"/>
    <w:rsid w:val="0063720F"/>
    <w:rsid w:val="0065210B"/>
    <w:rsid w:val="00653C13"/>
    <w:rsid w:val="00656FA0"/>
    <w:rsid w:val="00661CE1"/>
    <w:rsid w:val="00662961"/>
    <w:rsid w:val="00662E29"/>
    <w:rsid w:val="00665F67"/>
    <w:rsid w:val="00684DB4"/>
    <w:rsid w:val="00685C25"/>
    <w:rsid w:val="00696523"/>
    <w:rsid w:val="006A0B6D"/>
    <w:rsid w:val="006A2A9C"/>
    <w:rsid w:val="006C7746"/>
    <w:rsid w:val="006D015E"/>
    <w:rsid w:val="006D5AC5"/>
    <w:rsid w:val="006E0D31"/>
    <w:rsid w:val="006E5F18"/>
    <w:rsid w:val="006E7B48"/>
    <w:rsid w:val="006F194B"/>
    <w:rsid w:val="006F3DD2"/>
    <w:rsid w:val="006F56B6"/>
    <w:rsid w:val="00706226"/>
    <w:rsid w:val="00716C06"/>
    <w:rsid w:val="007204E1"/>
    <w:rsid w:val="00720724"/>
    <w:rsid w:val="007251EE"/>
    <w:rsid w:val="00727AEF"/>
    <w:rsid w:val="00740B05"/>
    <w:rsid w:val="007555DC"/>
    <w:rsid w:val="00763E9A"/>
    <w:rsid w:val="007767FC"/>
    <w:rsid w:val="00782111"/>
    <w:rsid w:val="00785A7E"/>
    <w:rsid w:val="00792A9B"/>
    <w:rsid w:val="007A7DB5"/>
    <w:rsid w:val="007C6B81"/>
    <w:rsid w:val="007D5F00"/>
    <w:rsid w:val="007E672C"/>
    <w:rsid w:val="0081380D"/>
    <w:rsid w:val="00814736"/>
    <w:rsid w:val="008322A4"/>
    <w:rsid w:val="00832481"/>
    <w:rsid w:val="00832D4E"/>
    <w:rsid w:val="00840906"/>
    <w:rsid w:val="0085145E"/>
    <w:rsid w:val="0085359E"/>
    <w:rsid w:val="00854223"/>
    <w:rsid w:val="008616CA"/>
    <w:rsid w:val="008733BA"/>
    <w:rsid w:val="00880053"/>
    <w:rsid w:val="008809BF"/>
    <w:rsid w:val="0088357E"/>
    <w:rsid w:val="008913CE"/>
    <w:rsid w:val="0089711B"/>
    <w:rsid w:val="008B69F0"/>
    <w:rsid w:val="008C42D0"/>
    <w:rsid w:val="008C5FAA"/>
    <w:rsid w:val="008D33D8"/>
    <w:rsid w:val="008D51DA"/>
    <w:rsid w:val="008F0FDE"/>
    <w:rsid w:val="008F6D14"/>
    <w:rsid w:val="00901706"/>
    <w:rsid w:val="00905B0B"/>
    <w:rsid w:val="009130EA"/>
    <w:rsid w:val="009371D2"/>
    <w:rsid w:val="009372A1"/>
    <w:rsid w:val="00945F4C"/>
    <w:rsid w:val="009477BE"/>
    <w:rsid w:val="00964C13"/>
    <w:rsid w:val="00976B01"/>
    <w:rsid w:val="00980F64"/>
    <w:rsid w:val="00997ABE"/>
    <w:rsid w:val="009A1240"/>
    <w:rsid w:val="009B053C"/>
    <w:rsid w:val="009B65C0"/>
    <w:rsid w:val="009C194B"/>
    <w:rsid w:val="009C1E55"/>
    <w:rsid w:val="009C47F6"/>
    <w:rsid w:val="009C492B"/>
    <w:rsid w:val="009E2BE1"/>
    <w:rsid w:val="009E5CC2"/>
    <w:rsid w:val="009E6147"/>
    <w:rsid w:val="009E6ED5"/>
    <w:rsid w:val="009F12AA"/>
    <w:rsid w:val="009F2CC5"/>
    <w:rsid w:val="009F38AC"/>
    <w:rsid w:val="009F7CA1"/>
    <w:rsid w:val="00A04150"/>
    <w:rsid w:val="00A0692C"/>
    <w:rsid w:val="00A2062E"/>
    <w:rsid w:val="00A24C88"/>
    <w:rsid w:val="00A278E7"/>
    <w:rsid w:val="00A30655"/>
    <w:rsid w:val="00A36297"/>
    <w:rsid w:val="00A41583"/>
    <w:rsid w:val="00A42223"/>
    <w:rsid w:val="00A42DDB"/>
    <w:rsid w:val="00A5069F"/>
    <w:rsid w:val="00A51EBC"/>
    <w:rsid w:val="00A527E9"/>
    <w:rsid w:val="00A561C4"/>
    <w:rsid w:val="00A60C5B"/>
    <w:rsid w:val="00A64522"/>
    <w:rsid w:val="00A679E4"/>
    <w:rsid w:val="00A740A1"/>
    <w:rsid w:val="00A829F1"/>
    <w:rsid w:val="00A92A6A"/>
    <w:rsid w:val="00A939F8"/>
    <w:rsid w:val="00AB78B0"/>
    <w:rsid w:val="00AC6974"/>
    <w:rsid w:val="00AD0AAD"/>
    <w:rsid w:val="00AD34F0"/>
    <w:rsid w:val="00AE4123"/>
    <w:rsid w:val="00AF3149"/>
    <w:rsid w:val="00B00426"/>
    <w:rsid w:val="00B15B39"/>
    <w:rsid w:val="00B304A7"/>
    <w:rsid w:val="00B34119"/>
    <w:rsid w:val="00B5564F"/>
    <w:rsid w:val="00B6309A"/>
    <w:rsid w:val="00B81139"/>
    <w:rsid w:val="00B90B17"/>
    <w:rsid w:val="00B93B56"/>
    <w:rsid w:val="00B96AB9"/>
    <w:rsid w:val="00BA0DA6"/>
    <w:rsid w:val="00BA5CEC"/>
    <w:rsid w:val="00BA70E4"/>
    <w:rsid w:val="00BB14C1"/>
    <w:rsid w:val="00BB3239"/>
    <w:rsid w:val="00BB5FE3"/>
    <w:rsid w:val="00BB60B9"/>
    <w:rsid w:val="00BC5791"/>
    <w:rsid w:val="00BC6A34"/>
    <w:rsid w:val="00BD03E7"/>
    <w:rsid w:val="00BD5518"/>
    <w:rsid w:val="00BD67FF"/>
    <w:rsid w:val="00BE0051"/>
    <w:rsid w:val="00BF1852"/>
    <w:rsid w:val="00BF7162"/>
    <w:rsid w:val="00C01821"/>
    <w:rsid w:val="00C02870"/>
    <w:rsid w:val="00C05D0F"/>
    <w:rsid w:val="00C20A34"/>
    <w:rsid w:val="00C359DD"/>
    <w:rsid w:val="00C4442A"/>
    <w:rsid w:val="00C605F0"/>
    <w:rsid w:val="00C62256"/>
    <w:rsid w:val="00C66B43"/>
    <w:rsid w:val="00C71B51"/>
    <w:rsid w:val="00C72E2A"/>
    <w:rsid w:val="00C747B8"/>
    <w:rsid w:val="00C811E0"/>
    <w:rsid w:val="00C92F8C"/>
    <w:rsid w:val="00C93323"/>
    <w:rsid w:val="00CA6120"/>
    <w:rsid w:val="00CB3AE1"/>
    <w:rsid w:val="00CB5399"/>
    <w:rsid w:val="00CC0586"/>
    <w:rsid w:val="00CC55B5"/>
    <w:rsid w:val="00CE5A56"/>
    <w:rsid w:val="00CF7200"/>
    <w:rsid w:val="00D024AA"/>
    <w:rsid w:val="00D13EB3"/>
    <w:rsid w:val="00D1476C"/>
    <w:rsid w:val="00D373D3"/>
    <w:rsid w:val="00D427F7"/>
    <w:rsid w:val="00D57853"/>
    <w:rsid w:val="00D61541"/>
    <w:rsid w:val="00D8000F"/>
    <w:rsid w:val="00D83237"/>
    <w:rsid w:val="00D84A9A"/>
    <w:rsid w:val="00D86D68"/>
    <w:rsid w:val="00DA0569"/>
    <w:rsid w:val="00DB3DCE"/>
    <w:rsid w:val="00DB67F7"/>
    <w:rsid w:val="00DB7556"/>
    <w:rsid w:val="00DC6D76"/>
    <w:rsid w:val="00DD071C"/>
    <w:rsid w:val="00DE76BD"/>
    <w:rsid w:val="00DF5468"/>
    <w:rsid w:val="00DF6FBA"/>
    <w:rsid w:val="00E02199"/>
    <w:rsid w:val="00E0273C"/>
    <w:rsid w:val="00E10D8A"/>
    <w:rsid w:val="00E17155"/>
    <w:rsid w:val="00E41E11"/>
    <w:rsid w:val="00E50B34"/>
    <w:rsid w:val="00E5281E"/>
    <w:rsid w:val="00E5328D"/>
    <w:rsid w:val="00E54672"/>
    <w:rsid w:val="00E664C6"/>
    <w:rsid w:val="00E85D53"/>
    <w:rsid w:val="00E919AA"/>
    <w:rsid w:val="00E92687"/>
    <w:rsid w:val="00E9492A"/>
    <w:rsid w:val="00E96388"/>
    <w:rsid w:val="00EA7FA9"/>
    <w:rsid w:val="00EB5445"/>
    <w:rsid w:val="00EB783F"/>
    <w:rsid w:val="00EC0918"/>
    <w:rsid w:val="00EC2C53"/>
    <w:rsid w:val="00EC7250"/>
    <w:rsid w:val="00EC78BA"/>
    <w:rsid w:val="00EC7EAD"/>
    <w:rsid w:val="00ED3661"/>
    <w:rsid w:val="00ED5202"/>
    <w:rsid w:val="00ED7E26"/>
    <w:rsid w:val="00EE5D85"/>
    <w:rsid w:val="00EF2461"/>
    <w:rsid w:val="00EF285E"/>
    <w:rsid w:val="00EF680D"/>
    <w:rsid w:val="00EF783F"/>
    <w:rsid w:val="00F027B8"/>
    <w:rsid w:val="00F03ED2"/>
    <w:rsid w:val="00F13243"/>
    <w:rsid w:val="00F2320F"/>
    <w:rsid w:val="00F344C5"/>
    <w:rsid w:val="00F415AD"/>
    <w:rsid w:val="00F4335D"/>
    <w:rsid w:val="00F542A5"/>
    <w:rsid w:val="00F70FBF"/>
    <w:rsid w:val="00F72CE2"/>
    <w:rsid w:val="00F74B97"/>
    <w:rsid w:val="00F80502"/>
    <w:rsid w:val="00F907CB"/>
    <w:rsid w:val="00F945F6"/>
    <w:rsid w:val="00F96343"/>
    <w:rsid w:val="00FB1159"/>
    <w:rsid w:val="00FF3563"/>
    <w:rsid w:val="00FF685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24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3CE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26B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26B2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26B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26B24"/>
    <w:rPr>
      <w:sz w:val="18"/>
      <w:szCs w:val="18"/>
    </w:rPr>
  </w:style>
  <w:style w:type="character" w:styleId="a5">
    <w:name w:val="Hyperlink"/>
    <w:basedOn w:val="a0"/>
    <w:uiPriority w:val="99"/>
    <w:unhideWhenUsed/>
    <w:rsid w:val="00A04150"/>
    <w:rPr>
      <w:color w:val="0000FF"/>
      <w:u w:val="single"/>
    </w:rPr>
  </w:style>
  <w:style w:type="paragraph" w:styleId="a6">
    <w:name w:val="Balloon Text"/>
    <w:basedOn w:val="a"/>
    <w:link w:val="Char1"/>
    <w:uiPriority w:val="99"/>
    <w:semiHidden/>
    <w:unhideWhenUsed/>
    <w:rsid w:val="000F65BC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F65B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57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6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8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93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77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69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5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2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6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27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5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37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095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34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12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21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07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9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4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DC9BB9C-6B85-4DD9-B614-1A71F571E4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8</TotalTime>
  <Pages>3</Pages>
  <Words>77</Words>
  <Characters>445</Characters>
  <Application>Microsoft Office Word</Application>
  <DocSecurity>0</DocSecurity>
  <Lines>3</Lines>
  <Paragraphs>1</Paragraphs>
  <ScaleCrop>false</ScaleCrop>
  <Company>Lenovo (Beijing) Limited</Company>
  <LinksUpToDate>false</LinksUpToDate>
  <CharactersWithSpaces>5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晶01</dc:creator>
  <cp:keywords/>
  <dc:description/>
  <cp:lastModifiedBy>陈晶01</cp:lastModifiedBy>
  <cp:revision>95</cp:revision>
  <dcterms:created xsi:type="dcterms:W3CDTF">2017-04-21T06:53:00Z</dcterms:created>
  <dcterms:modified xsi:type="dcterms:W3CDTF">2017-08-25T06:19:00Z</dcterms:modified>
</cp:coreProperties>
</file>